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4CE9" w:rsidRDefault="00997010" w:rsidP="00997010">
      <w:pPr>
        <w:pStyle w:val="a7"/>
        <w:rPr>
          <w:rFonts w:hint="eastAsia"/>
        </w:rPr>
      </w:pPr>
      <w:r>
        <w:rPr>
          <w:rFonts w:hint="eastAsia"/>
        </w:rPr>
        <w:t xml:space="preserve">HDFS </w:t>
      </w:r>
      <w:r>
        <w:rPr>
          <w:rFonts w:hint="eastAsia"/>
        </w:rPr>
        <w:t>访问控制</w:t>
      </w:r>
      <w:r w:rsidR="00F867A7" w:rsidRPr="00CF4CE9">
        <w:tab/>
      </w:r>
    </w:p>
    <w:p w:rsidR="00997010" w:rsidRPr="00997010" w:rsidRDefault="00997010" w:rsidP="00997010">
      <w:pPr>
        <w:jc w:val="right"/>
        <w:rPr>
          <w:rFonts w:hint="eastAsia"/>
          <w:sz w:val="28"/>
          <w:szCs w:val="28"/>
        </w:rPr>
      </w:pPr>
      <w:r w:rsidRPr="00997010">
        <w:rPr>
          <w:rFonts w:hint="eastAsia"/>
          <w:sz w:val="28"/>
          <w:szCs w:val="28"/>
        </w:rPr>
        <w:t>——</w:t>
      </w:r>
      <w:r w:rsidRPr="00997010">
        <w:rPr>
          <w:rFonts w:hint="eastAsia"/>
          <w:sz w:val="28"/>
          <w:szCs w:val="28"/>
        </w:rPr>
        <w:t>simple</w:t>
      </w:r>
      <w:r w:rsidRPr="00997010">
        <w:rPr>
          <w:rFonts w:hint="eastAsia"/>
          <w:sz w:val="28"/>
          <w:szCs w:val="28"/>
        </w:rPr>
        <w:t>及</w:t>
      </w:r>
      <w:r w:rsidRPr="00997010">
        <w:rPr>
          <w:rFonts w:hint="eastAsia"/>
          <w:sz w:val="28"/>
          <w:szCs w:val="28"/>
        </w:rPr>
        <w:t>ACL</w:t>
      </w:r>
      <w:r w:rsidRPr="00997010">
        <w:rPr>
          <w:rFonts w:hint="eastAsia"/>
          <w:sz w:val="28"/>
          <w:szCs w:val="28"/>
        </w:rPr>
        <w:t>访问控制</w:t>
      </w:r>
    </w:p>
    <w:p w:rsidR="007408C5" w:rsidRDefault="00CF4CE9" w:rsidP="007408C5">
      <w:pPr>
        <w:rPr>
          <w:rFonts w:asciiTheme="majorHAnsi" w:hAnsi="MV Boli" w:cs="MV Boli" w:hint="eastAsia"/>
          <w:szCs w:val="21"/>
        </w:rPr>
      </w:pPr>
      <w:r>
        <w:rPr>
          <w:rFonts w:asciiTheme="majorHAnsi" w:hAnsiTheme="majorHAnsi" w:cs="MV Boli" w:hint="eastAsia"/>
          <w:szCs w:val="21"/>
        </w:rPr>
        <w:tab/>
      </w:r>
      <w:r w:rsidR="00F867A7" w:rsidRPr="00CF4CE9">
        <w:rPr>
          <w:rFonts w:asciiTheme="majorHAnsi" w:hAnsiTheme="majorHAnsi" w:cs="MV Boli"/>
          <w:szCs w:val="21"/>
        </w:rPr>
        <w:t>Hadoop HDFS</w:t>
      </w:r>
      <w:r w:rsidR="00F867A7" w:rsidRPr="00CF4CE9">
        <w:rPr>
          <w:rFonts w:asciiTheme="majorHAnsi" w:hAnsi="MV Boli" w:cs="MV Boli"/>
          <w:szCs w:val="21"/>
        </w:rPr>
        <w:t>对文件和文件夹的权限控制模型与</w:t>
      </w:r>
      <w:r w:rsidR="00F867A7" w:rsidRPr="00CF4CE9">
        <w:rPr>
          <w:rFonts w:asciiTheme="majorHAnsi" w:hAnsiTheme="majorHAnsi" w:cs="MV Boli"/>
          <w:szCs w:val="21"/>
        </w:rPr>
        <w:t>Posix</w:t>
      </w:r>
      <w:r w:rsidR="00F867A7" w:rsidRPr="00CF4CE9">
        <w:rPr>
          <w:rFonts w:asciiTheme="majorHAnsi" w:hAnsi="MV Boli" w:cs="MV Boli"/>
          <w:szCs w:val="21"/>
        </w:rPr>
        <w:t>文件系统的权限控制模型一样，每一个文件和文件夹都分配了所有者用户和所有者用户组。每个客户端访问</w:t>
      </w:r>
      <w:r w:rsidR="00F867A7" w:rsidRPr="00CF4CE9">
        <w:rPr>
          <w:rFonts w:asciiTheme="majorHAnsi" w:hAnsiTheme="majorHAnsi" w:cs="MV Boli"/>
          <w:szCs w:val="21"/>
        </w:rPr>
        <w:t>HDFS</w:t>
      </w:r>
      <w:r w:rsidR="00F867A7" w:rsidRPr="00CF4CE9">
        <w:rPr>
          <w:rFonts w:asciiTheme="majorHAnsi" w:hAnsi="MV Boli" w:cs="MV Boli"/>
          <w:szCs w:val="21"/>
        </w:rPr>
        <w:t>的过程中，身份凭证由用户名和组列表两部分组成。</w:t>
      </w:r>
      <w:r w:rsidR="00AC3479">
        <w:rPr>
          <w:rFonts w:asciiTheme="majorHAnsi" w:hAnsi="MV Boli" w:cs="MV Boli" w:hint="eastAsia"/>
          <w:szCs w:val="21"/>
        </w:rPr>
        <w:t>在</w:t>
      </w:r>
      <w:r w:rsidR="00AC3479">
        <w:rPr>
          <w:rFonts w:asciiTheme="majorHAnsi" w:hAnsi="MV Boli" w:cs="MV Boli" w:hint="eastAsia"/>
          <w:szCs w:val="21"/>
        </w:rPr>
        <w:t>HDFS permission</w:t>
      </w:r>
      <w:r w:rsidR="00AC3479">
        <w:rPr>
          <w:rFonts w:asciiTheme="majorHAnsi" w:hAnsi="MV Boli" w:cs="MV Boli" w:hint="eastAsia"/>
          <w:szCs w:val="21"/>
        </w:rPr>
        <w:t>模型中，每个文件或者目录以</w:t>
      </w:r>
      <w:r w:rsidR="00AC3479">
        <w:rPr>
          <w:rFonts w:asciiTheme="majorHAnsi" w:hAnsi="MV Boli" w:cs="MV Boli" w:hint="eastAsia"/>
          <w:szCs w:val="21"/>
        </w:rPr>
        <w:t>owner,group</w:t>
      </w:r>
      <w:r w:rsidR="00AC3479">
        <w:rPr>
          <w:rFonts w:asciiTheme="majorHAnsi" w:hAnsi="MV Boli" w:cs="MV Boli" w:hint="eastAsia"/>
          <w:szCs w:val="21"/>
        </w:rPr>
        <w:t>及其他</w:t>
      </w:r>
      <w:r w:rsidR="00AC3479">
        <w:rPr>
          <w:rFonts w:asciiTheme="majorHAnsi" w:hAnsi="MV Boli" w:cs="MV Boli" w:hint="eastAsia"/>
          <w:szCs w:val="21"/>
        </w:rPr>
        <w:t>3</w:t>
      </w:r>
      <w:r w:rsidR="00AC3479">
        <w:rPr>
          <w:rFonts w:asciiTheme="majorHAnsi" w:hAnsi="MV Boli" w:cs="MV Boli" w:hint="eastAsia"/>
          <w:szCs w:val="21"/>
        </w:rPr>
        <w:t>个用户</w:t>
      </w:r>
      <w:r w:rsidR="00AC3479">
        <w:rPr>
          <w:rFonts w:asciiTheme="majorHAnsi" w:hAnsi="MV Boli" w:cs="MV Boli" w:hint="eastAsia"/>
          <w:szCs w:val="21"/>
        </w:rPr>
        <w:t>class</w:t>
      </w:r>
      <w:r w:rsidR="00AC3479">
        <w:rPr>
          <w:rFonts w:asciiTheme="majorHAnsi" w:hAnsi="MV Boli" w:cs="MV Boli" w:hint="eastAsia"/>
          <w:szCs w:val="21"/>
        </w:rPr>
        <w:t>为基本单位，权限控制分为</w:t>
      </w:r>
      <w:r w:rsidR="00AC3479">
        <w:rPr>
          <w:rFonts w:asciiTheme="majorHAnsi" w:hAnsi="MV Boli" w:cs="MV Boli" w:hint="eastAsia"/>
          <w:szCs w:val="21"/>
        </w:rPr>
        <w:t>read,write</w:t>
      </w:r>
      <w:r w:rsidR="00AC3479">
        <w:rPr>
          <w:rFonts w:asciiTheme="majorHAnsi" w:hAnsi="MV Boli" w:cs="MV Boli" w:hint="eastAsia"/>
          <w:szCs w:val="21"/>
        </w:rPr>
        <w:t>及</w:t>
      </w:r>
      <w:r w:rsidR="00AC3479">
        <w:rPr>
          <w:rFonts w:asciiTheme="majorHAnsi" w:hAnsi="MV Boli" w:cs="MV Boli" w:hint="eastAsia"/>
          <w:szCs w:val="21"/>
        </w:rPr>
        <w:t>excute</w:t>
      </w:r>
      <w:r w:rsidR="00AC3479">
        <w:rPr>
          <w:rFonts w:asciiTheme="majorHAnsi" w:hAnsi="MV Boli" w:cs="MV Boli" w:hint="eastAsia"/>
          <w:szCs w:val="21"/>
        </w:rPr>
        <w:t>。对于文件系统实体来说，权限被编码成</w:t>
      </w:r>
      <w:r w:rsidR="00AC3479">
        <w:rPr>
          <w:rFonts w:asciiTheme="majorHAnsi" w:hAnsi="MV Boli" w:cs="MV Boli" w:hint="eastAsia"/>
          <w:szCs w:val="21"/>
        </w:rPr>
        <w:t>9bit</w:t>
      </w:r>
      <w:r w:rsidR="00AC3479">
        <w:rPr>
          <w:rFonts w:asciiTheme="majorHAnsi" w:hAnsi="MV Boli" w:cs="MV Boli" w:hint="eastAsia"/>
          <w:szCs w:val="21"/>
        </w:rPr>
        <w:t>（</w:t>
      </w:r>
      <w:r w:rsidR="00AC3479">
        <w:rPr>
          <w:rFonts w:asciiTheme="majorHAnsi" w:hAnsi="MV Boli" w:cs="MV Boli" w:hint="eastAsia"/>
          <w:szCs w:val="21"/>
        </w:rPr>
        <w:t>3*3</w:t>
      </w:r>
      <w:r w:rsidR="00AC3479">
        <w:rPr>
          <w:rFonts w:asciiTheme="majorHAnsi" w:hAnsi="MV Boli" w:cs="MV Boli" w:hint="eastAsia"/>
          <w:szCs w:val="21"/>
        </w:rPr>
        <w:t>）的数据。</w:t>
      </w:r>
      <w:r w:rsidR="007408C5" w:rsidRPr="00CF4CE9">
        <w:rPr>
          <w:rFonts w:asciiTheme="majorHAnsi" w:hAnsi="MV Boli" w:cs="MV Boli"/>
          <w:szCs w:val="21"/>
        </w:rPr>
        <w:t>每个客户端访问</w:t>
      </w:r>
      <w:r w:rsidR="007408C5" w:rsidRPr="00CF4CE9">
        <w:rPr>
          <w:rFonts w:asciiTheme="majorHAnsi" w:hAnsiTheme="majorHAnsi" w:cs="MV Boli"/>
          <w:szCs w:val="21"/>
        </w:rPr>
        <w:t>HDFS</w:t>
      </w:r>
      <w:r w:rsidR="007408C5" w:rsidRPr="00CF4CE9">
        <w:rPr>
          <w:rFonts w:asciiTheme="majorHAnsi" w:hAnsi="MV Boli" w:cs="MV Boli"/>
          <w:szCs w:val="21"/>
        </w:rPr>
        <w:t>的过程中，身份凭证由用户名和组列表两部分组成，</w:t>
      </w:r>
      <w:r w:rsidR="007408C5" w:rsidRPr="00CF4CE9">
        <w:rPr>
          <w:rFonts w:asciiTheme="majorHAnsi" w:hAnsiTheme="majorHAnsi" w:cs="MV Boli"/>
          <w:szCs w:val="21"/>
        </w:rPr>
        <w:t>Hadoop</w:t>
      </w:r>
      <w:r w:rsidR="007408C5" w:rsidRPr="00CF4CE9">
        <w:rPr>
          <w:rFonts w:asciiTheme="majorHAnsi" w:hAnsi="MV Boli" w:cs="MV Boli"/>
          <w:szCs w:val="21"/>
        </w:rPr>
        <w:t>进行身份验证的时候，首先验证用户名，如果用户名验证不通过则验证用户组，如果用户名和用户组验证失败则身份验证失败。</w:t>
      </w:r>
    </w:p>
    <w:p w:rsidR="001B1D7D" w:rsidRDefault="007408C5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 w:rsidR="001B1D7D">
        <w:rPr>
          <w:rFonts w:asciiTheme="majorHAnsi" w:hAnsi="MV Boli" w:cs="MV Boli" w:hint="eastAsia"/>
          <w:szCs w:val="21"/>
        </w:rPr>
        <w:t>这个模型可以满足大部分的安全需求，例如商店有一个经理管理者所有的销售数据，其他员工仅需要查看这部分数据（不能改变），商店之外的人不能查看数据，这个场景可以在文件中使用</w:t>
      </w:r>
      <w:r w:rsidR="001B1D7D">
        <w:rPr>
          <w:rFonts w:asciiTheme="majorHAnsi" w:hAnsi="MV Boli" w:cs="MV Boli" w:hint="eastAsia"/>
          <w:szCs w:val="21"/>
        </w:rPr>
        <w:t>chmod 640</w:t>
      </w:r>
      <w:r w:rsidR="001B1D7D">
        <w:rPr>
          <w:rFonts w:asciiTheme="majorHAnsi" w:hAnsi="MV Boli" w:cs="MV Boli" w:hint="eastAsia"/>
          <w:szCs w:val="21"/>
        </w:rPr>
        <w:t>命令，结果为：</w:t>
      </w:r>
    </w:p>
    <w:p w:rsidR="00056E25" w:rsidRPr="00056E25" w:rsidRDefault="00056E25" w:rsidP="00056E25">
      <w:pPr>
        <w:widowControl/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 w:line="360" w:lineRule="auto"/>
        <w:ind w:left="450"/>
        <w:jc w:val="left"/>
        <w:rPr>
          <w:rFonts w:ascii="MV Boli" w:hAnsi="MV Boli" w:cs="MV Boli"/>
          <w:sz w:val="15"/>
          <w:szCs w:val="15"/>
        </w:rPr>
      </w:pPr>
      <w:r w:rsidRPr="00056E25">
        <w:rPr>
          <w:rFonts w:ascii="MV Boli" w:hAnsi="MV Boli" w:cs="MV Boli"/>
          <w:sz w:val="15"/>
          <w:szCs w:val="15"/>
        </w:rPr>
        <w:t xml:space="preserve">-rw-r------ 1 </w:t>
      </w:r>
      <w:r>
        <w:rPr>
          <w:rFonts w:ascii="MV Boli" w:hAnsi="MV Boli" w:cs="MV Boli" w:hint="eastAsia"/>
          <w:sz w:val="15"/>
          <w:szCs w:val="15"/>
        </w:rPr>
        <w:t xml:space="preserve"> </w:t>
      </w:r>
      <w:r w:rsidRPr="00056E25">
        <w:rPr>
          <w:rFonts w:ascii="MV Boli" w:hAnsi="MV Boli" w:cs="MV Boli"/>
          <w:sz w:val="15"/>
          <w:szCs w:val="15"/>
        </w:rPr>
        <w:t xml:space="preserve">bruce </w:t>
      </w:r>
      <w:r>
        <w:rPr>
          <w:rFonts w:ascii="MV Boli" w:hAnsi="MV Boli" w:cs="MV Boli" w:hint="eastAsia"/>
          <w:sz w:val="15"/>
          <w:szCs w:val="15"/>
        </w:rPr>
        <w:t xml:space="preserve"> </w:t>
      </w:r>
      <w:r w:rsidRPr="00056E25">
        <w:rPr>
          <w:rFonts w:ascii="MV Boli" w:hAnsi="MV Boli" w:cs="MV Boli"/>
          <w:sz w:val="15"/>
          <w:szCs w:val="15"/>
        </w:rPr>
        <w:t xml:space="preserve">sales </w:t>
      </w:r>
      <w:r>
        <w:rPr>
          <w:rFonts w:ascii="MV Boli" w:hAnsi="MV Boli" w:cs="MV Boli" w:hint="eastAsia"/>
          <w:sz w:val="15"/>
          <w:szCs w:val="15"/>
        </w:rPr>
        <w:t xml:space="preserve"> </w:t>
      </w:r>
      <w:r w:rsidRPr="00056E25">
        <w:rPr>
          <w:rFonts w:ascii="MV Boli" w:hAnsi="MV Boli" w:cs="MV Boli"/>
          <w:sz w:val="15"/>
          <w:szCs w:val="15"/>
        </w:rPr>
        <w:t xml:space="preserve">22k </w:t>
      </w:r>
      <w:r>
        <w:rPr>
          <w:rFonts w:ascii="MV Boli" w:hAnsi="MV Boli" w:cs="MV Boli" w:hint="eastAsia"/>
          <w:sz w:val="15"/>
          <w:szCs w:val="15"/>
        </w:rPr>
        <w:t xml:space="preserve"> </w:t>
      </w:r>
      <w:r w:rsidRPr="00056E25">
        <w:rPr>
          <w:rFonts w:ascii="MV Boli" w:hAnsi="MV Boli" w:cs="MV Boli"/>
          <w:sz w:val="15"/>
          <w:szCs w:val="15"/>
        </w:rPr>
        <w:t xml:space="preserve">Nov 18 10:55 </w:t>
      </w:r>
      <w:r>
        <w:rPr>
          <w:rFonts w:ascii="MV Boli" w:hAnsi="MV Boli" w:cs="MV Boli" w:hint="eastAsia"/>
          <w:sz w:val="15"/>
          <w:szCs w:val="15"/>
        </w:rPr>
        <w:t xml:space="preserve"> </w:t>
      </w:r>
      <w:r w:rsidRPr="00056E25">
        <w:rPr>
          <w:rFonts w:ascii="MV Boli" w:hAnsi="MV Boli" w:cs="MV Boli"/>
          <w:sz w:val="15"/>
          <w:szCs w:val="15"/>
        </w:rPr>
        <w:t>sales-data</w:t>
      </w:r>
    </w:p>
    <w:p w:rsidR="00F867A7" w:rsidRDefault="004A0925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 w:rsidR="008A1AE6" w:rsidRPr="004A0925">
        <w:rPr>
          <w:rFonts w:asciiTheme="majorHAnsi" w:hAnsi="MV Boli" w:cs="MV Boli" w:hint="eastAsia"/>
          <w:szCs w:val="21"/>
        </w:rPr>
        <w:t>但是</w:t>
      </w:r>
      <w:r>
        <w:rPr>
          <w:rFonts w:asciiTheme="majorHAnsi" w:hAnsi="MV Boli" w:cs="MV Boli" w:hint="eastAsia"/>
          <w:szCs w:val="21"/>
        </w:rPr>
        <w:t>商店扩大了经营，</w:t>
      </w:r>
      <w:r w:rsidRPr="004A0925">
        <w:rPr>
          <w:rFonts w:asciiTheme="majorHAnsi" w:hAnsi="MV Boli" w:cs="MV Boli" w:hint="eastAsia"/>
          <w:szCs w:val="21"/>
        </w:rPr>
        <w:t>有</w:t>
      </w:r>
      <w:r>
        <w:rPr>
          <w:rFonts w:asciiTheme="majorHAnsi" w:hAnsi="MV Boli" w:cs="MV Boli" w:hint="eastAsia"/>
          <w:szCs w:val="21"/>
        </w:rPr>
        <w:t>了</w:t>
      </w:r>
      <w:r w:rsidRPr="004A0925">
        <w:rPr>
          <w:rFonts w:asciiTheme="majorHAnsi" w:hAnsi="MV Boli" w:cs="MV Boli" w:hint="eastAsia"/>
          <w:szCs w:val="21"/>
        </w:rPr>
        <w:t>新的请求，</w:t>
      </w:r>
      <w:r>
        <w:rPr>
          <w:rFonts w:asciiTheme="majorHAnsi" w:hAnsi="MV Boli" w:cs="MV Boli" w:hint="eastAsia"/>
          <w:szCs w:val="21"/>
        </w:rPr>
        <w:t>经理</w:t>
      </w:r>
      <w:r>
        <w:rPr>
          <w:rFonts w:asciiTheme="majorHAnsi" w:hAnsi="MV Boli" w:cs="MV Boli" w:hint="eastAsia"/>
          <w:szCs w:val="21"/>
        </w:rPr>
        <w:t>bruce</w:t>
      </w:r>
      <w:r>
        <w:rPr>
          <w:rFonts w:asciiTheme="majorHAnsi" w:hAnsi="MV Boli" w:cs="MV Boli" w:hint="eastAsia"/>
          <w:szCs w:val="21"/>
        </w:rPr>
        <w:t>没有精力管理所有的数据，因此允许</w:t>
      </w:r>
      <w:r>
        <w:rPr>
          <w:rFonts w:asciiTheme="majorHAnsi" w:hAnsi="MV Boli" w:cs="MV Boli" w:hint="eastAsia"/>
          <w:szCs w:val="21"/>
        </w:rPr>
        <w:t>diana</w:t>
      </w:r>
      <w:r>
        <w:rPr>
          <w:rFonts w:asciiTheme="majorHAnsi" w:hAnsi="MV Boli" w:cs="MV Boli" w:hint="eastAsia"/>
          <w:szCs w:val="21"/>
        </w:rPr>
        <w:t>及</w:t>
      </w:r>
      <w:r>
        <w:rPr>
          <w:rFonts w:asciiTheme="majorHAnsi" w:hAnsi="MV Boli" w:cs="MV Boli" w:hint="eastAsia"/>
          <w:szCs w:val="21"/>
        </w:rPr>
        <w:t>clark</w:t>
      </w:r>
      <w:r>
        <w:rPr>
          <w:rFonts w:asciiTheme="majorHAnsi" w:hAnsi="MV Boli" w:cs="MV Boli" w:hint="eastAsia"/>
          <w:szCs w:val="21"/>
        </w:rPr>
        <w:t>管理数据。但是</w:t>
      </w:r>
      <w:r>
        <w:rPr>
          <w:rFonts w:asciiTheme="majorHAnsi" w:hAnsi="MV Boli" w:cs="MV Boli" w:hint="eastAsia"/>
          <w:szCs w:val="21"/>
        </w:rPr>
        <w:t>Posix model</w:t>
      </w:r>
      <w:r>
        <w:rPr>
          <w:rFonts w:asciiTheme="majorHAnsi" w:hAnsi="MV Boli" w:cs="MV Boli" w:hint="eastAsia"/>
          <w:szCs w:val="21"/>
        </w:rPr>
        <w:t>中使用</w:t>
      </w:r>
      <w:r>
        <w:rPr>
          <w:rFonts w:asciiTheme="majorHAnsi" w:hAnsi="MV Boli" w:cs="MV Boli" w:hint="eastAsia"/>
          <w:szCs w:val="21"/>
        </w:rPr>
        <w:t>9 bit permission</w:t>
      </w:r>
      <w:r>
        <w:rPr>
          <w:rFonts w:asciiTheme="majorHAnsi" w:hAnsi="MV Boli" w:cs="MV Boli" w:hint="eastAsia"/>
          <w:szCs w:val="21"/>
        </w:rPr>
        <w:t>已经不能实现这个权限控制。因为文件只有单个拥有者及用户组，用户组已经用于员工查看数据权限控制。一个变通做法是让</w:t>
      </w:r>
      <w:r>
        <w:rPr>
          <w:rFonts w:asciiTheme="majorHAnsi" w:hAnsi="MV Boli" w:cs="MV Boli" w:hint="eastAsia"/>
          <w:szCs w:val="21"/>
        </w:rPr>
        <w:t>file owner</w:t>
      </w:r>
      <w:r w:rsidR="00147DD6">
        <w:rPr>
          <w:rFonts w:asciiTheme="majorHAnsi" w:hAnsi="MV Boli" w:cs="MV Boli" w:hint="eastAsia"/>
          <w:szCs w:val="21"/>
        </w:rPr>
        <w:t>成为一个虚拟账户</w:t>
      </w:r>
      <w:r>
        <w:rPr>
          <w:rFonts w:asciiTheme="majorHAnsi" w:hAnsi="MV Boli" w:cs="MV Boli" w:hint="eastAsia"/>
          <w:szCs w:val="21"/>
        </w:rPr>
        <w:t>，允许</w:t>
      </w:r>
      <w:r>
        <w:rPr>
          <w:rFonts w:asciiTheme="majorHAnsi" w:hAnsi="MV Boli" w:cs="MV Boli" w:hint="eastAsia"/>
          <w:szCs w:val="21"/>
        </w:rPr>
        <w:t>bruce,diana</w:t>
      </w:r>
      <w:r>
        <w:rPr>
          <w:rFonts w:asciiTheme="majorHAnsi" w:hAnsi="MV Boli" w:cs="MV Boli" w:hint="eastAsia"/>
          <w:szCs w:val="21"/>
        </w:rPr>
        <w:t>及</w:t>
      </w:r>
      <w:r>
        <w:rPr>
          <w:rFonts w:asciiTheme="majorHAnsi" w:hAnsi="MV Boli" w:cs="MV Boli" w:hint="eastAsia"/>
          <w:szCs w:val="21"/>
        </w:rPr>
        <w:t>clark</w:t>
      </w:r>
      <w:r>
        <w:rPr>
          <w:rFonts w:asciiTheme="majorHAnsi" w:hAnsi="MV Boli" w:cs="MV Boli" w:hint="eastAsia"/>
          <w:szCs w:val="21"/>
        </w:rPr>
        <w:t>通过</w:t>
      </w:r>
      <w:r>
        <w:rPr>
          <w:rFonts w:asciiTheme="majorHAnsi" w:hAnsi="MV Boli" w:cs="MV Boli" w:hint="eastAsia"/>
          <w:szCs w:val="21"/>
        </w:rPr>
        <w:t>sudo(</w:t>
      </w:r>
      <w:r>
        <w:rPr>
          <w:rFonts w:asciiTheme="majorHAnsi" w:hAnsi="MV Boli" w:cs="MV Boli" w:hint="eastAsia"/>
          <w:szCs w:val="21"/>
        </w:rPr>
        <w:t>类似其机制</w:t>
      </w:r>
      <w:r>
        <w:rPr>
          <w:rFonts w:asciiTheme="majorHAnsi" w:hAnsi="MV Boli" w:cs="MV Boli" w:hint="eastAsia"/>
          <w:szCs w:val="21"/>
        </w:rPr>
        <w:t>)</w:t>
      </w:r>
      <w:r>
        <w:rPr>
          <w:rFonts w:asciiTheme="majorHAnsi" w:hAnsi="MV Boli" w:cs="MV Boli" w:hint="eastAsia"/>
          <w:szCs w:val="21"/>
        </w:rPr>
        <w:t>命令来</w:t>
      </w:r>
      <w:r w:rsidR="00147DD6">
        <w:rPr>
          <w:rFonts w:asciiTheme="majorHAnsi" w:hAnsi="MV Boli" w:cs="MV Boli" w:hint="eastAsia"/>
          <w:szCs w:val="21"/>
        </w:rPr>
        <w:t>使用这个账户。但是这个做法的缺点是，</w:t>
      </w:r>
      <w:r w:rsidR="006608D6">
        <w:rPr>
          <w:rFonts w:asciiTheme="majorHAnsi" w:hAnsi="MV Boli" w:cs="MV Boli" w:hint="eastAsia"/>
          <w:szCs w:val="21"/>
        </w:rPr>
        <w:t>增加了用户操作复杂度，每个用户都要使用不同的账户执行不同的操作。</w:t>
      </w:r>
    </w:p>
    <w:p w:rsidR="000D74CA" w:rsidRDefault="000D74CA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>
        <w:rPr>
          <w:rFonts w:asciiTheme="majorHAnsi" w:hAnsi="MV Boli" w:cs="MV Boli" w:hint="eastAsia"/>
          <w:szCs w:val="21"/>
        </w:rPr>
        <w:t>从上面的例子可以看出</w:t>
      </w:r>
      <w:r>
        <w:rPr>
          <w:rFonts w:asciiTheme="majorHAnsi" w:hAnsi="MV Boli" w:cs="MV Boli" w:hint="eastAsia"/>
          <w:szCs w:val="21"/>
        </w:rPr>
        <w:t>permission bits</w:t>
      </w:r>
      <w:r>
        <w:rPr>
          <w:rFonts w:asciiTheme="majorHAnsi" w:hAnsi="MV Boli" w:cs="MV Boli" w:hint="eastAsia"/>
          <w:szCs w:val="21"/>
        </w:rPr>
        <w:t>不能很好的应对非常规的账户管理。为了解决这个问题，引入</w:t>
      </w:r>
      <w:r>
        <w:rPr>
          <w:rFonts w:asciiTheme="majorHAnsi" w:hAnsi="MV Boli" w:cs="MV Boli" w:hint="eastAsia"/>
          <w:szCs w:val="21"/>
        </w:rPr>
        <w:t>ACLs(Access Control List)</w:t>
      </w:r>
      <w:r>
        <w:rPr>
          <w:rFonts w:asciiTheme="majorHAnsi" w:hAnsi="MV Boli" w:cs="MV Boli" w:hint="eastAsia"/>
          <w:szCs w:val="21"/>
        </w:rPr>
        <w:t>，</w:t>
      </w:r>
      <w:r w:rsidR="001A4557">
        <w:rPr>
          <w:rFonts w:asciiTheme="majorHAnsi" w:hAnsi="MV Boli" w:cs="MV Boli" w:hint="eastAsia"/>
          <w:szCs w:val="21"/>
        </w:rPr>
        <w:t>通过</w:t>
      </w:r>
      <w:r w:rsidR="001A4557">
        <w:rPr>
          <w:rFonts w:asciiTheme="majorHAnsi" w:hAnsi="MV Boli" w:cs="MV Boli" w:hint="eastAsia"/>
          <w:szCs w:val="21"/>
        </w:rPr>
        <w:t>ACLs</w:t>
      </w:r>
      <w:r w:rsidR="001A4557">
        <w:rPr>
          <w:rFonts w:asciiTheme="majorHAnsi" w:hAnsi="MV Boli" w:cs="MV Boli" w:hint="eastAsia"/>
          <w:szCs w:val="21"/>
        </w:rPr>
        <w:t>可以使多用户多群组拥有对文件系统的不同操作权限。</w:t>
      </w: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</w:p>
    <w:p w:rsidR="007E7127" w:rsidRDefault="008655F4" w:rsidP="007E7127">
      <w:pPr>
        <w:pStyle w:val="1"/>
        <w:rPr>
          <w:rFonts w:asciiTheme="majorHAnsi" w:hAnsiTheme="majorHAnsi" w:hint="eastAsia"/>
          <w:sz w:val="21"/>
          <w:szCs w:val="21"/>
        </w:rPr>
      </w:pPr>
      <w:r>
        <w:rPr>
          <w:rFonts w:asciiTheme="majorHAnsi" w:hAnsiTheme="majorHAnsi" w:hint="eastAsia"/>
          <w:sz w:val="21"/>
          <w:szCs w:val="21"/>
        </w:rPr>
        <w:lastRenderedPageBreak/>
        <w:t>一</w:t>
      </w:r>
      <w:r w:rsidR="00E87E2C">
        <w:rPr>
          <w:rFonts w:asciiTheme="majorHAnsi" w:hAnsiTheme="majorHAnsi" w:hint="eastAsia"/>
          <w:sz w:val="21"/>
          <w:szCs w:val="21"/>
        </w:rPr>
        <w:t>.</w:t>
      </w:r>
      <w:r w:rsidR="007E7127" w:rsidRPr="007E7127">
        <w:rPr>
          <w:rFonts w:asciiTheme="majorHAnsi" w:hAnsiTheme="majorHAnsi" w:hint="eastAsia"/>
          <w:sz w:val="21"/>
          <w:szCs w:val="21"/>
        </w:rPr>
        <w:t xml:space="preserve">HDFS </w:t>
      </w:r>
      <w:r w:rsidR="007E7127" w:rsidRPr="007E7127">
        <w:rPr>
          <w:rFonts w:asciiTheme="majorHAnsi" w:hAnsiTheme="majorHAnsi" w:hint="eastAsia"/>
          <w:sz w:val="21"/>
          <w:szCs w:val="21"/>
        </w:rPr>
        <w:t>访问控制类图</w:t>
      </w:r>
    </w:p>
    <w:p w:rsidR="007E7127" w:rsidRPr="00842B48" w:rsidRDefault="007E7127" w:rsidP="00842B48">
      <w:pPr>
        <w:rPr>
          <w:rFonts w:asciiTheme="majorHAnsi" w:hAnsi="MV Boli" w:cs="MV Boli" w:hint="eastAsia"/>
          <w:szCs w:val="21"/>
        </w:rPr>
      </w:pPr>
      <w:r w:rsidRPr="00842B48">
        <w:rPr>
          <w:rFonts w:asciiTheme="majorHAnsi" w:hAnsi="MV Boli" w:cs="MV Boli" w:hint="eastAsia"/>
          <w:szCs w:val="21"/>
        </w:rPr>
        <w:tab/>
      </w:r>
      <w:r w:rsidR="00842B48" w:rsidRPr="00842B48">
        <w:rPr>
          <w:rFonts w:asciiTheme="majorHAnsi" w:hAnsi="MV Boli" w:cs="MV Boli" w:hint="eastAsia"/>
          <w:szCs w:val="21"/>
        </w:rPr>
        <w:t>HDFS</w:t>
      </w:r>
      <w:r w:rsidRPr="00464F22">
        <w:rPr>
          <w:rFonts w:asciiTheme="majorHAnsi" w:hAnsi="MV Boli" w:cs="MV Boli" w:hint="eastAsia"/>
          <w:szCs w:val="21"/>
        </w:rPr>
        <w:t>访问控制相关的类，如图</w:t>
      </w:r>
      <w:r w:rsidRPr="00464F22">
        <w:rPr>
          <w:rFonts w:asciiTheme="majorHAnsi" w:hAnsi="MV Boli" w:cs="MV Boli" w:hint="eastAsia"/>
          <w:szCs w:val="21"/>
        </w:rPr>
        <w:t>1</w:t>
      </w:r>
      <w:r w:rsidRPr="00464F22">
        <w:rPr>
          <w:rFonts w:asciiTheme="majorHAnsi" w:hAnsi="MV Boli" w:cs="MV Boli" w:hint="eastAsia"/>
          <w:szCs w:val="21"/>
        </w:rPr>
        <w:t>所示</w:t>
      </w:r>
    </w:p>
    <w:p w:rsidR="007E7127" w:rsidRDefault="005D457D" w:rsidP="006E5486">
      <w:pPr>
        <w:rPr>
          <w:rFonts w:hint="eastAsia"/>
        </w:rPr>
      </w:pPr>
      <w:r>
        <w:object w:dxaOrig="12807" w:dyaOrig="8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67.6pt" o:ole="">
            <v:imagedata r:id="rId7" o:title=""/>
          </v:shape>
          <o:OLEObject Type="Embed" ProgID="Visio.Drawing.11" ShapeID="_x0000_i1025" DrawAspect="Content" ObjectID="_1477935526" r:id="rId8"/>
        </w:object>
      </w:r>
    </w:p>
    <w:p w:rsidR="00842B48" w:rsidRPr="00842B48" w:rsidRDefault="00842B48" w:rsidP="00842B48">
      <w:pPr>
        <w:jc w:val="center"/>
        <w:rPr>
          <w:rFonts w:asciiTheme="majorHAnsi" w:hAnsi="MV Boli" w:cs="MV Boli" w:hint="eastAsia"/>
          <w:szCs w:val="21"/>
        </w:rPr>
      </w:pPr>
      <w:r w:rsidRPr="00842B48">
        <w:rPr>
          <w:rFonts w:asciiTheme="majorHAnsi" w:hAnsi="MV Boli" w:cs="MV Boli" w:hint="eastAsia"/>
          <w:szCs w:val="21"/>
        </w:rPr>
        <w:t>图</w:t>
      </w:r>
      <w:r w:rsidRPr="00842B48">
        <w:rPr>
          <w:rFonts w:asciiTheme="majorHAnsi" w:hAnsi="MV Boli" w:cs="MV Boli" w:hint="eastAsia"/>
          <w:szCs w:val="21"/>
        </w:rPr>
        <w:t>1</w:t>
      </w:r>
      <w:r w:rsidRPr="00842B48">
        <w:rPr>
          <w:rFonts w:asciiTheme="majorHAnsi" w:hAnsi="MV Boli" w:cs="MV Boli" w:hint="eastAsia"/>
          <w:szCs w:val="21"/>
        </w:rPr>
        <w:t>：访问控制类图</w:t>
      </w:r>
    </w:p>
    <w:p w:rsidR="00842B48" w:rsidRPr="008655F4" w:rsidRDefault="00842B48" w:rsidP="006E5486">
      <w:pPr>
        <w:rPr>
          <w:rFonts w:asciiTheme="majorHAnsi" w:hAnsi="MV Boli" w:cs="MV Boli" w:hint="eastAsia"/>
          <w:szCs w:val="21"/>
        </w:rPr>
      </w:pPr>
      <w:r w:rsidRPr="008655F4">
        <w:rPr>
          <w:rFonts w:asciiTheme="majorHAnsi" w:hAnsi="MV Boli" w:cs="MV Boli" w:hint="eastAsia"/>
          <w:szCs w:val="21"/>
        </w:rPr>
        <w:t>如上图所示：</w:t>
      </w:r>
    </w:p>
    <w:p w:rsidR="00842B48" w:rsidRPr="008655F4" w:rsidRDefault="00842B48" w:rsidP="006E5486">
      <w:pPr>
        <w:rPr>
          <w:rFonts w:asciiTheme="majorHAnsi" w:hAnsi="MV Boli" w:cs="MV Boli" w:hint="eastAsia"/>
          <w:szCs w:val="21"/>
        </w:rPr>
      </w:pPr>
      <w:r w:rsidRPr="008655F4">
        <w:rPr>
          <w:rFonts w:asciiTheme="majorHAnsi" w:hAnsi="MV Boli" w:cs="MV Boli" w:hint="eastAsia"/>
          <w:szCs w:val="21"/>
        </w:rPr>
        <w:tab/>
      </w:r>
      <w:r w:rsidRPr="008655F4">
        <w:rPr>
          <w:rFonts w:asciiTheme="majorHAnsi" w:hAnsi="MV Boli" w:cs="MV Boli" w:hint="eastAsia"/>
          <w:szCs w:val="21"/>
        </w:rPr>
        <w:t>文件的访问控制通过</w:t>
      </w:r>
      <w:r w:rsidRPr="008655F4">
        <w:rPr>
          <w:rFonts w:asciiTheme="majorHAnsi" w:hAnsi="MV Boli" w:cs="MV Boli" w:hint="eastAsia"/>
          <w:szCs w:val="21"/>
        </w:rPr>
        <w:t>FsPermissionChecker</w:t>
      </w:r>
      <w:r w:rsidRPr="008655F4">
        <w:rPr>
          <w:rFonts w:asciiTheme="majorHAnsi" w:hAnsi="MV Boli" w:cs="MV Boli" w:hint="eastAsia"/>
          <w:szCs w:val="21"/>
        </w:rPr>
        <w:t>来实现，</w:t>
      </w:r>
      <w:r w:rsidR="003B311A" w:rsidRPr="008655F4">
        <w:rPr>
          <w:rFonts w:asciiTheme="majorHAnsi" w:hAnsi="MV Boli" w:cs="MV Boli" w:hint="eastAsia"/>
          <w:szCs w:val="21"/>
        </w:rPr>
        <w:t>其中</w:t>
      </w:r>
      <w:r w:rsidR="00F739F1" w:rsidRPr="008655F4">
        <w:rPr>
          <w:rFonts w:asciiTheme="majorHAnsi" w:hAnsi="MV Boli" w:cs="MV Boli" w:hint="eastAsia"/>
          <w:szCs w:val="21"/>
        </w:rPr>
        <w:t>权限控制实体分成两个部分：</w:t>
      </w: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  <w:r w:rsidRPr="008655F4">
        <w:rPr>
          <w:rFonts w:asciiTheme="majorHAnsi" w:hAnsi="MV Boli" w:cs="MV Boli" w:hint="eastAsia"/>
          <w:szCs w:val="21"/>
        </w:rPr>
        <w:t>1)</w:t>
      </w:r>
      <w:r>
        <w:rPr>
          <w:rFonts w:asciiTheme="majorHAnsi" w:hAnsi="MV Boli" w:cs="MV Boli" w:hint="eastAsia"/>
          <w:szCs w:val="21"/>
        </w:rPr>
        <w:t xml:space="preserve"> </w:t>
      </w:r>
      <w:r w:rsidR="00840657">
        <w:rPr>
          <w:rFonts w:asciiTheme="majorHAnsi" w:hAnsi="MV Boli" w:cs="MV Boli" w:hint="eastAsia"/>
          <w:szCs w:val="21"/>
        </w:rPr>
        <w:t>Fs</w:t>
      </w:r>
      <w:r w:rsidRPr="008655F4">
        <w:rPr>
          <w:rFonts w:asciiTheme="majorHAnsi" w:hAnsi="MV Boli" w:cs="MV Boli" w:hint="eastAsia"/>
          <w:szCs w:val="21"/>
        </w:rPr>
        <w:t>Permission</w:t>
      </w:r>
    </w:p>
    <w:p w:rsidR="00840657" w:rsidRDefault="00840657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>
        <w:rPr>
          <w:rFonts w:asciiTheme="majorHAnsi" w:hAnsi="MV Boli" w:cs="MV Boli" w:hint="eastAsia"/>
          <w:szCs w:val="21"/>
        </w:rPr>
        <w:t>在前言中对文件系统访问控制的分析中，文件的简单控制是由</w:t>
      </w:r>
      <w:r>
        <w:rPr>
          <w:rFonts w:asciiTheme="majorHAnsi" w:hAnsi="MV Boli" w:cs="MV Boli" w:hint="eastAsia"/>
          <w:szCs w:val="21"/>
        </w:rPr>
        <w:t>Posix 9 bit permission</w:t>
      </w:r>
      <w:r>
        <w:rPr>
          <w:rFonts w:asciiTheme="majorHAnsi" w:hAnsi="MV Boli" w:cs="MV Boli" w:hint="eastAsia"/>
          <w:szCs w:val="21"/>
        </w:rPr>
        <w:t>来完成的</w:t>
      </w:r>
      <w:r w:rsidR="005D457D">
        <w:rPr>
          <w:rFonts w:asciiTheme="majorHAnsi" w:hAnsi="MV Boli" w:cs="MV Boli" w:hint="eastAsia"/>
          <w:szCs w:val="21"/>
        </w:rPr>
        <w:t>，</w:t>
      </w:r>
      <w:r w:rsidR="005D457D">
        <w:rPr>
          <w:rFonts w:asciiTheme="majorHAnsi" w:hAnsi="MV Boli" w:cs="MV Boli" w:hint="eastAsia"/>
          <w:szCs w:val="21"/>
        </w:rPr>
        <w:t>FsPermission</w:t>
      </w:r>
      <w:r w:rsidR="005D457D">
        <w:rPr>
          <w:rFonts w:asciiTheme="majorHAnsi" w:hAnsi="MV Boli" w:cs="MV Boli" w:hint="eastAsia"/>
          <w:szCs w:val="21"/>
        </w:rPr>
        <w:t>类就是对其的抽象。</w:t>
      </w:r>
    </w:p>
    <w:p w:rsidR="005D457D" w:rsidRPr="005D457D" w:rsidRDefault="005D457D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>
        <w:rPr>
          <w:rFonts w:asciiTheme="majorHAnsi" w:hAnsi="MV Boli" w:cs="MV Boli" w:hint="eastAsia"/>
          <w:szCs w:val="21"/>
        </w:rPr>
        <w:t>其中</w:t>
      </w:r>
      <w:r>
        <w:rPr>
          <w:rFonts w:asciiTheme="majorHAnsi" w:hAnsi="MV Boli" w:cs="MV Boli" w:hint="eastAsia"/>
          <w:szCs w:val="21"/>
        </w:rPr>
        <w:t>userAction</w:t>
      </w:r>
      <w:r>
        <w:rPr>
          <w:rFonts w:asciiTheme="majorHAnsi" w:hAnsi="MV Boli" w:cs="MV Boli" w:hint="eastAsia"/>
          <w:szCs w:val="21"/>
        </w:rPr>
        <w:t>是文件</w:t>
      </w:r>
      <w:r>
        <w:rPr>
          <w:rFonts w:asciiTheme="majorHAnsi" w:hAnsi="MV Boli" w:cs="MV Boli" w:hint="eastAsia"/>
          <w:szCs w:val="21"/>
        </w:rPr>
        <w:t>owner</w:t>
      </w:r>
      <w:r>
        <w:rPr>
          <w:rFonts w:asciiTheme="majorHAnsi" w:hAnsi="MV Boli" w:cs="MV Boli" w:hint="eastAsia"/>
          <w:szCs w:val="21"/>
        </w:rPr>
        <w:t>的可执行权限，</w:t>
      </w:r>
      <w:r>
        <w:rPr>
          <w:rFonts w:asciiTheme="majorHAnsi" w:hAnsi="MV Boli" w:cs="MV Boli" w:hint="eastAsia"/>
          <w:szCs w:val="21"/>
        </w:rPr>
        <w:t>groupAtion</w:t>
      </w:r>
      <w:r>
        <w:rPr>
          <w:rFonts w:asciiTheme="majorHAnsi" w:hAnsi="MV Boli" w:cs="MV Boli" w:hint="eastAsia"/>
          <w:szCs w:val="21"/>
        </w:rPr>
        <w:t>是所属组的执行权限，</w:t>
      </w:r>
      <w:r>
        <w:rPr>
          <w:rFonts w:asciiTheme="majorHAnsi" w:hAnsi="MV Boli" w:cs="MV Boli" w:hint="eastAsia"/>
          <w:szCs w:val="21"/>
        </w:rPr>
        <w:t>otherAction</w:t>
      </w:r>
      <w:r>
        <w:rPr>
          <w:rFonts w:asciiTheme="majorHAnsi" w:hAnsi="MV Boli" w:cs="MV Boli" w:hint="eastAsia"/>
          <w:szCs w:val="21"/>
        </w:rPr>
        <w:t>是其他用户的执行权限，在类中比较重要的方式是</w:t>
      </w:r>
      <w:r>
        <w:rPr>
          <w:rFonts w:asciiTheme="majorHAnsi" w:hAnsi="MV Boli" w:cs="MV Boli" w:hint="eastAsia"/>
          <w:szCs w:val="21"/>
        </w:rPr>
        <w:t>applyUmask</w:t>
      </w:r>
      <w:r>
        <w:rPr>
          <w:rFonts w:asciiTheme="majorHAnsi" w:hAnsi="MV Boli" w:cs="MV Boli" w:hint="eastAsia"/>
          <w:szCs w:val="21"/>
        </w:rPr>
        <w:t>，对</w:t>
      </w:r>
      <w:r>
        <w:rPr>
          <w:rFonts w:asciiTheme="majorHAnsi" w:hAnsi="MV Boli" w:cs="MV Boli" w:hint="eastAsia"/>
          <w:szCs w:val="21"/>
        </w:rPr>
        <w:t>FsPermission</w:t>
      </w:r>
      <w:r>
        <w:rPr>
          <w:rFonts w:asciiTheme="majorHAnsi" w:hAnsi="MV Boli" w:cs="MV Boli" w:hint="eastAsia"/>
          <w:szCs w:val="21"/>
        </w:rPr>
        <w:t>进行改变。</w:t>
      </w:r>
    </w:p>
    <w:p w:rsidR="008655F4" w:rsidRDefault="008655F4" w:rsidP="006E5486">
      <w:pPr>
        <w:rPr>
          <w:rFonts w:asciiTheme="majorHAnsi" w:hAnsi="MV Boli" w:cs="MV Boli" w:hint="eastAsia"/>
          <w:szCs w:val="21"/>
        </w:rPr>
      </w:pPr>
      <w:r w:rsidRPr="008655F4">
        <w:rPr>
          <w:rFonts w:asciiTheme="majorHAnsi" w:hAnsi="MV Boli" w:cs="MV Boli" w:hint="eastAsia"/>
          <w:szCs w:val="21"/>
        </w:rPr>
        <w:t>2)</w:t>
      </w:r>
      <w:r>
        <w:rPr>
          <w:rFonts w:asciiTheme="majorHAnsi" w:hAnsi="MV Boli" w:cs="MV Boli" w:hint="eastAsia"/>
          <w:szCs w:val="21"/>
        </w:rPr>
        <w:t xml:space="preserve"> </w:t>
      </w:r>
      <w:r w:rsidRPr="008655F4">
        <w:rPr>
          <w:rFonts w:asciiTheme="majorHAnsi" w:hAnsi="MV Boli" w:cs="MV Boli" w:hint="eastAsia"/>
          <w:szCs w:val="21"/>
        </w:rPr>
        <w:t>AclEntry</w:t>
      </w:r>
    </w:p>
    <w:p w:rsidR="007E7127" w:rsidRDefault="00687B21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  <w:t>AclEntry</w:t>
      </w:r>
      <w:r>
        <w:rPr>
          <w:rFonts w:asciiTheme="majorHAnsi" w:hAnsi="MV Boli" w:cs="MV Boli" w:hint="eastAsia"/>
          <w:szCs w:val="21"/>
        </w:rPr>
        <w:t>中是抽象访问控制列表的权限控制实体，</w:t>
      </w:r>
      <w:r w:rsidR="00D75607">
        <w:rPr>
          <w:rFonts w:asciiTheme="majorHAnsi" w:hAnsi="MV Boli" w:cs="MV Boli" w:hint="eastAsia"/>
          <w:szCs w:val="21"/>
        </w:rPr>
        <w:t>其中</w:t>
      </w:r>
      <w:r w:rsidR="00D75607">
        <w:rPr>
          <w:rFonts w:asciiTheme="majorHAnsi" w:hAnsi="MV Boli" w:cs="MV Boli" w:hint="eastAsia"/>
          <w:szCs w:val="21"/>
        </w:rPr>
        <w:t>AclEntryType</w:t>
      </w:r>
      <w:r w:rsidR="00D75607">
        <w:rPr>
          <w:rFonts w:asciiTheme="majorHAnsi" w:hAnsi="MV Boli" w:cs="MV Boli" w:hint="eastAsia"/>
          <w:szCs w:val="21"/>
        </w:rPr>
        <w:t>的作用是标记该实体是</w:t>
      </w:r>
      <w:r w:rsidR="00D75607">
        <w:rPr>
          <w:rFonts w:asciiTheme="majorHAnsi" w:hAnsi="MV Boli" w:cs="MV Boli" w:hint="eastAsia"/>
          <w:szCs w:val="21"/>
        </w:rPr>
        <w:t>user,group,mask</w:t>
      </w:r>
      <w:r w:rsidR="00D75607">
        <w:rPr>
          <w:rFonts w:asciiTheme="majorHAnsi" w:hAnsi="MV Boli" w:cs="MV Boli" w:hint="eastAsia"/>
          <w:szCs w:val="21"/>
        </w:rPr>
        <w:t>还是其他的用户的实体。</w:t>
      </w:r>
      <w:r w:rsidR="00D75607">
        <w:rPr>
          <w:rFonts w:asciiTheme="majorHAnsi" w:hAnsi="MV Boli" w:cs="MV Boli" w:hint="eastAsia"/>
          <w:szCs w:val="21"/>
        </w:rPr>
        <w:t>AclEntryScope</w:t>
      </w:r>
      <w:r w:rsidR="00D75607">
        <w:rPr>
          <w:rFonts w:asciiTheme="majorHAnsi" w:hAnsi="MV Boli" w:cs="MV Boli" w:hint="eastAsia"/>
          <w:szCs w:val="21"/>
        </w:rPr>
        <w:t>是枚举类，其中包括两项，</w:t>
      </w:r>
      <w:r w:rsidR="00D75607">
        <w:rPr>
          <w:rFonts w:asciiTheme="majorHAnsi" w:hAnsi="MV Boli" w:cs="MV Boli" w:hint="eastAsia"/>
          <w:szCs w:val="21"/>
        </w:rPr>
        <w:t>ACCESS:</w:t>
      </w:r>
      <w:r w:rsidR="00D75607">
        <w:rPr>
          <w:rFonts w:asciiTheme="majorHAnsi" w:hAnsi="MV Boli" w:cs="MV Boli" w:hint="eastAsia"/>
          <w:szCs w:val="21"/>
        </w:rPr>
        <w:t>当</w:t>
      </w:r>
      <w:r w:rsidR="00D75607">
        <w:rPr>
          <w:rFonts w:asciiTheme="majorHAnsi" w:hAnsi="MV Boli" w:cs="MV Boli" w:hint="eastAsia"/>
          <w:szCs w:val="21"/>
        </w:rPr>
        <w:t>scope</w:t>
      </w:r>
      <w:r w:rsidR="00D75607">
        <w:rPr>
          <w:rFonts w:asciiTheme="majorHAnsi" w:hAnsi="MV Boli" w:cs="MV Boli" w:hint="eastAsia"/>
          <w:szCs w:val="21"/>
        </w:rPr>
        <w:t>是该值时，文件的访问控制要检测</w:t>
      </w:r>
      <w:r w:rsidR="00D75607">
        <w:rPr>
          <w:rFonts w:asciiTheme="majorHAnsi" w:hAnsi="MV Boli" w:cs="MV Boli" w:hint="eastAsia"/>
          <w:szCs w:val="21"/>
        </w:rPr>
        <w:t>ACL</w:t>
      </w:r>
      <w:r w:rsidR="00D75607">
        <w:rPr>
          <w:rFonts w:asciiTheme="majorHAnsi" w:hAnsi="MV Boli" w:cs="MV Boli" w:hint="eastAsia"/>
          <w:szCs w:val="21"/>
        </w:rPr>
        <w:t>，</w:t>
      </w:r>
      <w:r w:rsidR="00D75607">
        <w:rPr>
          <w:rFonts w:asciiTheme="majorHAnsi" w:hAnsi="MV Boli" w:cs="MV Boli" w:hint="eastAsia"/>
          <w:szCs w:val="21"/>
        </w:rPr>
        <w:t>DEFAULT:</w:t>
      </w:r>
      <w:r w:rsidR="00D75607">
        <w:rPr>
          <w:rFonts w:asciiTheme="majorHAnsi" w:hAnsi="MV Boli" w:cs="MV Boli" w:hint="eastAsia"/>
          <w:szCs w:val="21"/>
        </w:rPr>
        <w:t>是该值的时候，说明文件的访问控制不适用</w:t>
      </w:r>
      <w:r w:rsidR="00D75607">
        <w:rPr>
          <w:rFonts w:asciiTheme="majorHAnsi" w:hAnsi="MV Boli" w:cs="MV Boli" w:hint="eastAsia"/>
          <w:szCs w:val="21"/>
        </w:rPr>
        <w:t>ACL</w:t>
      </w:r>
      <w:r w:rsidR="00D75607">
        <w:rPr>
          <w:rFonts w:asciiTheme="majorHAnsi" w:hAnsi="MV Boli" w:cs="MV Boli" w:hint="eastAsia"/>
          <w:szCs w:val="21"/>
        </w:rPr>
        <w:t>访问控制，因此不需要检测</w:t>
      </w:r>
      <w:r w:rsidR="00D75607">
        <w:rPr>
          <w:rFonts w:asciiTheme="majorHAnsi" w:hAnsi="MV Boli" w:cs="MV Boli" w:hint="eastAsia"/>
          <w:szCs w:val="21"/>
        </w:rPr>
        <w:t>ACL</w:t>
      </w:r>
      <w:r w:rsidR="00D75607">
        <w:rPr>
          <w:rFonts w:asciiTheme="majorHAnsi" w:hAnsi="MV Boli" w:cs="MV Boli" w:hint="eastAsia"/>
          <w:szCs w:val="21"/>
        </w:rPr>
        <w:t>。</w:t>
      </w:r>
    </w:p>
    <w:p w:rsidR="00286913" w:rsidRDefault="00286913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>3) FsPermission</w:t>
      </w:r>
      <w:r>
        <w:rPr>
          <w:rFonts w:asciiTheme="majorHAnsi" w:hAnsi="MV Boli" w:cs="MV Boli" w:hint="eastAsia"/>
          <w:szCs w:val="21"/>
        </w:rPr>
        <w:t>和</w:t>
      </w:r>
      <w:r>
        <w:rPr>
          <w:rFonts w:asciiTheme="majorHAnsi" w:hAnsi="MV Boli" w:cs="MV Boli" w:hint="eastAsia"/>
          <w:szCs w:val="21"/>
        </w:rPr>
        <w:t>AclEntry</w:t>
      </w:r>
      <w:r>
        <w:rPr>
          <w:rFonts w:asciiTheme="majorHAnsi" w:hAnsi="MV Boli" w:cs="MV Boli" w:hint="eastAsia"/>
          <w:szCs w:val="21"/>
        </w:rPr>
        <w:t>的初始化</w:t>
      </w:r>
    </w:p>
    <w:p w:rsidR="00793B5E" w:rsidRDefault="00286913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 w:rsidR="00FA5D7E">
        <w:rPr>
          <w:rFonts w:asciiTheme="majorHAnsi" w:hAnsi="MV Boli" w:cs="MV Boli" w:hint="eastAsia"/>
          <w:szCs w:val="21"/>
        </w:rPr>
        <w:t>文件的访问控制信息存储在</w:t>
      </w:r>
      <w:r w:rsidR="00FA5D7E">
        <w:rPr>
          <w:rFonts w:asciiTheme="majorHAnsi" w:hAnsi="MV Boli" w:cs="MV Boli" w:hint="eastAsia"/>
          <w:szCs w:val="21"/>
        </w:rPr>
        <w:t>Inode</w:t>
      </w:r>
      <w:r w:rsidR="00FA5D7E">
        <w:rPr>
          <w:rFonts w:asciiTheme="majorHAnsi" w:hAnsi="MV Boli" w:cs="MV Boli" w:hint="eastAsia"/>
          <w:szCs w:val="21"/>
        </w:rPr>
        <w:t>，</w:t>
      </w:r>
      <w:r w:rsidR="00FA5D7E">
        <w:rPr>
          <w:rFonts w:asciiTheme="majorHAnsi" w:hAnsi="MV Boli" w:cs="MV Boli" w:hint="eastAsia"/>
          <w:szCs w:val="21"/>
        </w:rPr>
        <w:t>FsPermission</w:t>
      </w:r>
      <w:r w:rsidR="00FA5D7E">
        <w:rPr>
          <w:rFonts w:asciiTheme="majorHAnsi" w:hAnsi="MV Boli" w:cs="MV Boli" w:hint="eastAsia"/>
          <w:szCs w:val="21"/>
        </w:rPr>
        <w:t>和</w:t>
      </w:r>
      <w:r w:rsidR="00FA5D7E">
        <w:rPr>
          <w:rFonts w:asciiTheme="majorHAnsi" w:hAnsi="MV Boli" w:cs="MV Boli" w:hint="eastAsia"/>
          <w:szCs w:val="21"/>
        </w:rPr>
        <w:t>AclEntry</w:t>
      </w:r>
      <w:r w:rsidR="00FA5D7E">
        <w:rPr>
          <w:rFonts w:asciiTheme="majorHAnsi" w:hAnsi="MV Boli" w:cs="MV Boli" w:hint="eastAsia"/>
          <w:szCs w:val="21"/>
        </w:rPr>
        <w:t>分别对应</w:t>
      </w:r>
      <w:r w:rsidR="00FA5D7E">
        <w:rPr>
          <w:rFonts w:asciiTheme="majorHAnsi" w:hAnsi="MV Boli" w:cs="MV Boli" w:hint="eastAsia"/>
          <w:szCs w:val="21"/>
        </w:rPr>
        <w:t>INode</w:t>
      </w:r>
      <w:r w:rsidR="00FA5D7E">
        <w:rPr>
          <w:rFonts w:asciiTheme="majorHAnsi" w:hAnsi="MV Boli" w:cs="MV Boli" w:hint="eastAsia"/>
          <w:szCs w:val="21"/>
        </w:rPr>
        <w:t>中的</w:t>
      </w:r>
      <w:r w:rsidR="00FA5D7E">
        <w:rPr>
          <w:rFonts w:asciiTheme="majorHAnsi" w:hAnsi="MV Boli" w:cs="MV Boli" w:hint="eastAsia"/>
          <w:szCs w:val="21"/>
        </w:rPr>
        <w:t>permission</w:t>
      </w:r>
      <w:r w:rsidR="00FA5D7E">
        <w:rPr>
          <w:rFonts w:asciiTheme="majorHAnsi" w:hAnsi="MV Boli" w:cs="MV Boli" w:hint="eastAsia"/>
          <w:szCs w:val="21"/>
        </w:rPr>
        <w:t>和</w:t>
      </w:r>
      <w:r w:rsidR="00FA5D7E">
        <w:rPr>
          <w:rFonts w:asciiTheme="majorHAnsi" w:hAnsi="MV Boli" w:cs="MV Boli" w:hint="eastAsia"/>
          <w:szCs w:val="21"/>
        </w:rPr>
        <w:t>feature</w:t>
      </w:r>
      <w:r w:rsidR="00FA5D7E">
        <w:rPr>
          <w:rFonts w:asciiTheme="majorHAnsi" w:hAnsi="MV Boli" w:cs="MV Boli" w:hint="eastAsia"/>
          <w:szCs w:val="21"/>
        </w:rPr>
        <w:t>数据项，其中</w:t>
      </w:r>
      <w:r w:rsidR="00FA5D7E">
        <w:rPr>
          <w:rFonts w:asciiTheme="majorHAnsi" w:hAnsi="MV Boli" w:cs="MV Boli" w:hint="eastAsia"/>
          <w:szCs w:val="21"/>
        </w:rPr>
        <w:t>permission</w:t>
      </w:r>
      <w:r w:rsidR="00FA5D7E">
        <w:rPr>
          <w:rFonts w:asciiTheme="majorHAnsi" w:hAnsi="MV Boli" w:cs="MV Boli" w:hint="eastAsia"/>
          <w:szCs w:val="21"/>
        </w:rPr>
        <w:t>是</w:t>
      </w:r>
      <w:r w:rsidR="00FA5D7E">
        <w:rPr>
          <w:rFonts w:asciiTheme="majorHAnsi" w:hAnsi="MV Boli" w:cs="MV Boli" w:hint="eastAsia"/>
          <w:szCs w:val="21"/>
        </w:rPr>
        <w:t>long</w:t>
      </w:r>
      <w:r w:rsidR="00FA5D7E">
        <w:rPr>
          <w:rFonts w:asciiTheme="majorHAnsi" w:hAnsi="MV Boli" w:cs="MV Boli" w:hint="eastAsia"/>
          <w:szCs w:val="21"/>
        </w:rPr>
        <w:t>类型数据。</w:t>
      </w:r>
    </w:p>
    <w:p w:rsidR="00286913" w:rsidRDefault="00793B5E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</w:r>
      <w:r w:rsidR="00FA5D7E">
        <w:rPr>
          <w:rFonts w:asciiTheme="majorHAnsi" w:hAnsi="MV Boli" w:cs="MV Boli" w:hint="eastAsia"/>
          <w:szCs w:val="21"/>
        </w:rPr>
        <w:t>在</w:t>
      </w:r>
      <w:r w:rsidR="00FA5D7E">
        <w:rPr>
          <w:rFonts w:asciiTheme="majorHAnsi" w:hAnsi="MV Boli" w:cs="MV Boli" w:hint="eastAsia"/>
          <w:szCs w:val="21"/>
        </w:rPr>
        <w:t>INode</w:t>
      </w:r>
      <w:r w:rsidR="00FA5D7E">
        <w:rPr>
          <w:rFonts w:asciiTheme="majorHAnsi" w:hAnsi="MV Boli" w:cs="MV Boli" w:hint="eastAsia"/>
          <w:szCs w:val="21"/>
        </w:rPr>
        <w:t>中通过</w:t>
      </w:r>
      <w:r w:rsidR="00FA5D7E">
        <w:rPr>
          <w:rFonts w:asciiTheme="majorHAnsi" w:hAnsi="MV Boli" w:cs="MV Boli" w:hint="eastAsia"/>
          <w:szCs w:val="21"/>
        </w:rPr>
        <w:t>getPermission</w:t>
      </w:r>
      <w:r w:rsidR="00FA5D7E">
        <w:rPr>
          <w:rFonts w:asciiTheme="majorHAnsi" w:hAnsi="MV Boli" w:cs="MV Boli" w:hint="eastAsia"/>
          <w:szCs w:val="21"/>
        </w:rPr>
        <w:t>和</w:t>
      </w:r>
      <w:r w:rsidR="00FA5D7E">
        <w:rPr>
          <w:rFonts w:asciiTheme="majorHAnsi" w:hAnsi="MV Boli" w:cs="MV Boli" w:hint="eastAsia"/>
          <w:szCs w:val="21"/>
        </w:rPr>
        <w:t>getPermissionStatus</w:t>
      </w:r>
      <w:r w:rsidR="00FA5D7E">
        <w:rPr>
          <w:rFonts w:asciiTheme="majorHAnsi" w:hAnsi="MV Boli" w:cs="MV Boli" w:hint="eastAsia"/>
          <w:szCs w:val="21"/>
        </w:rPr>
        <w:t>两个方法获取</w:t>
      </w:r>
      <w:r w:rsidR="00FA5D7E">
        <w:rPr>
          <w:rFonts w:asciiTheme="majorHAnsi" w:hAnsi="MV Boli" w:cs="MV Boli" w:hint="eastAsia"/>
          <w:szCs w:val="21"/>
        </w:rPr>
        <w:t>FsPermission</w:t>
      </w:r>
      <w:r w:rsidR="00FA5D7E">
        <w:rPr>
          <w:rFonts w:asciiTheme="majorHAnsi" w:hAnsi="MV Boli" w:cs="MV Boli" w:hint="eastAsia"/>
          <w:szCs w:val="21"/>
        </w:rPr>
        <w:t>，</w:t>
      </w:r>
      <w:r>
        <w:rPr>
          <w:rFonts w:asciiTheme="majorHAnsi" w:hAnsi="MV Boli" w:cs="MV Boli" w:hint="eastAsia"/>
          <w:szCs w:val="21"/>
        </w:rPr>
        <w:t>其初始化是通过内部类</w:t>
      </w:r>
      <w:r>
        <w:rPr>
          <w:rFonts w:asciiTheme="majorHAnsi" w:hAnsi="MV Boli" w:cs="MV Boli" w:hint="eastAsia"/>
          <w:szCs w:val="21"/>
        </w:rPr>
        <w:t>PermissionStatusFormat</w:t>
      </w:r>
      <w:r>
        <w:rPr>
          <w:rFonts w:asciiTheme="majorHAnsi" w:hAnsi="MV Boli" w:cs="MV Boli" w:hint="eastAsia"/>
          <w:szCs w:val="21"/>
        </w:rPr>
        <w:t>来实现，具体过程大概是将对应位的信息抽取出去。</w:t>
      </w:r>
    </w:p>
    <w:p w:rsidR="00793B5E" w:rsidRDefault="00793B5E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  <w:t>AclEntry</w:t>
      </w:r>
      <w:r>
        <w:rPr>
          <w:rFonts w:asciiTheme="majorHAnsi" w:hAnsi="MV Boli" w:cs="MV Boli" w:hint="eastAsia"/>
          <w:szCs w:val="21"/>
        </w:rPr>
        <w:t>是通过方法</w:t>
      </w:r>
      <w:r>
        <w:rPr>
          <w:rFonts w:asciiTheme="majorHAnsi" w:hAnsi="MV Boli" w:cs="MV Boli" w:hint="eastAsia"/>
          <w:szCs w:val="21"/>
        </w:rPr>
        <w:t>getAclFeature()</w:t>
      </w:r>
      <w:r>
        <w:rPr>
          <w:rFonts w:asciiTheme="majorHAnsi" w:hAnsi="MV Boli" w:cs="MV Boli" w:hint="eastAsia"/>
          <w:szCs w:val="21"/>
        </w:rPr>
        <w:t>来实现的，</w:t>
      </w:r>
      <w:r w:rsidR="00CA4F30">
        <w:rPr>
          <w:rFonts w:asciiTheme="majorHAnsi" w:hAnsi="MV Boli" w:cs="MV Boli" w:hint="eastAsia"/>
          <w:szCs w:val="21"/>
        </w:rPr>
        <w:t>AclFeature</w:t>
      </w:r>
      <w:r w:rsidR="00CA4F30">
        <w:rPr>
          <w:rFonts w:asciiTheme="majorHAnsi" w:hAnsi="MV Boli" w:cs="MV Boli" w:hint="eastAsia"/>
          <w:szCs w:val="21"/>
        </w:rPr>
        <w:t>存放着</w:t>
      </w:r>
      <w:r w:rsidR="00CA4F30">
        <w:rPr>
          <w:rFonts w:asciiTheme="majorHAnsi" w:hAnsi="MV Boli" w:cs="MV Boli" w:hint="eastAsia"/>
          <w:szCs w:val="21"/>
        </w:rPr>
        <w:t>AclEntry</w:t>
      </w:r>
      <w:r w:rsidR="00714F2D">
        <w:rPr>
          <w:rFonts w:asciiTheme="majorHAnsi" w:hAnsi="MV Boli" w:cs="MV Boli" w:hint="eastAsia"/>
          <w:szCs w:val="21"/>
        </w:rPr>
        <w:t>列表</w:t>
      </w:r>
      <w:r w:rsidR="00CA4F30">
        <w:rPr>
          <w:rFonts w:asciiTheme="majorHAnsi" w:hAnsi="MV Boli" w:cs="MV Boli" w:hint="eastAsia"/>
          <w:szCs w:val="21"/>
        </w:rPr>
        <w:t>，</w:t>
      </w:r>
      <w:r w:rsidR="00714F2D">
        <w:rPr>
          <w:rFonts w:asciiTheme="majorHAnsi" w:hAnsi="MV Boli" w:cs="MV Boli" w:hint="eastAsia"/>
          <w:szCs w:val="21"/>
        </w:rPr>
        <w:t>在</w:t>
      </w:r>
      <w:r w:rsidR="00637BFC">
        <w:rPr>
          <w:rFonts w:asciiTheme="majorHAnsi" w:hAnsi="MV Boli" w:cs="MV Boli" w:hint="eastAsia"/>
          <w:szCs w:val="21"/>
        </w:rPr>
        <w:lastRenderedPageBreak/>
        <w:t>AclEntry</w:t>
      </w:r>
      <w:r w:rsidR="00637BFC">
        <w:rPr>
          <w:rFonts w:asciiTheme="majorHAnsi" w:hAnsi="MV Boli" w:cs="MV Boli" w:hint="eastAsia"/>
          <w:szCs w:val="21"/>
        </w:rPr>
        <w:t>有内部类</w:t>
      </w:r>
      <w:r w:rsidR="00637BFC">
        <w:rPr>
          <w:rFonts w:asciiTheme="majorHAnsi" w:hAnsi="MV Boli" w:cs="MV Boli" w:hint="eastAsia"/>
          <w:szCs w:val="21"/>
        </w:rPr>
        <w:t>Builder</w:t>
      </w:r>
      <w:r w:rsidR="00637BFC">
        <w:rPr>
          <w:rFonts w:asciiTheme="majorHAnsi" w:hAnsi="MV Boli" w:cs="MV Boli" w:hint="eastAsia"/>
          <w:szCs w:val="21"/>
        </w:rPr>
        <w:t>用来构建</w:t>
      </w:r>
      <w:r w:rsidR="00637BFC">
        <w:rPr>
          <w:rFonts w:asciiTheme="majorHAnsi" w:hAnsi="MV Boli" w:cs="MV Boli" w:hint="eastAsia"/>
          <w:szCs w:val="21"/>
        </w:rPr>
        <w:t>AclEntry</w:t>
      </w:r>
      <w:r w:rsidR="00637BFC">
        <w:rPr>
          <w:rFonts w:asciiTheme="majorHAnsi" w:hAnsi="MV Boli" w:cs="MV Boli" w:hint="eastAsia"/>
          <w:szCs w:val="21"/>
        </w:rPr>
        <w:t>，其中方法</w:t>
      </w:r>
      <w:r w:rsidR="00637BFC">
        <w:rPr>
          <w:rFonts w:asciiTheme="majorHAnsi" w:hAnsi="MV Boli" w:cs="MV Boli" w:hint="eastAsia"/>
          <w:szCs w:val="21"/>
        </w:rPr>
        <w:t>parseAclEntry</w:t>
      </w:r>
      <w:r w:rsidR="00637BFC">
        <w:rPr>
          <w:rFonts w:asciiTheme="majorHAnsi" w:hAnsi="MV Boli" w:cs="MV Boli" w:hint="eastAsia"/>
          <w:szCs w:val="21"/>
        </w:rPr>
        <w:t>和</w:t>
      </w:r>
      <w:r w:rsidR="00637BFC">
        <w:rPr>
          <w:rFonts w:asciiTheme="majorHAnsi" w:hAnsi="MV Boli" w:cs="MV Boli" w:hint="eastAsia"/>
          <w:szCs w:val="21"/>
        </w:rPr>
        <w:t>parseAclSpec</w:t>
      </w:r>
      <w:r w:rsidR="00637BFC">
        <w:rPr>
          <w:rFonts w:asciiTheme="majorHAnsi" w:hAnsi="MV Boli" w:cs="MV Boli" w:hint="eastAsia"/>
          <w:szCs w:val="21"/>
        </w:rPr>
        <w:t>可以解析</w:t>
      </w:r>
      <w:r w:rsidR="00637BFC">
        <w:rPr>
          <w:rFonts w:asciiTheme="majorHAnsi" w:hAnsi="MV Boli" w:cs="MV Boli" w:hint="eastAsia"/>
          <w:szCs w:val="21"/>
        </w:rPr>
        <w:t>AclEntry</w:t>
      </w:r>
      <w:r w:rsidR="00637BFC">
        <w:rPr>
          <w:rFonts w:asciiTheme="majorHAnsi" w:hAnsi="MV Boli" w:cs="MV Boli" w:hint="eastAsia"/>
          <w:szCs w:val="21"/>
        </w:rPr>
        <w:t>字符串，转成</w:t>
      </w:r>
      <w:r w:rsidR="00637BFC">
        <w:rPr>
          <w:rFonts w:asciiTheme="majorHAnsi" w:hAnsi="MV Boli" w:cs="MV Boli" w:hint="eastAsia"/>
          <w:szCs w:val="21"/>
        </w:rPr>
        <w:t>AclEntry</w:t>
      </w:r>
      <w:r w:rsidR="00637BFC">
        <w:rPr>
          <w:rFonts w:asciiTheme="majorHAnsi" w:hAnsi="MV Boli" w:cs="MV Boli" w:hint="eastAsia"/>
          <w:szCs w:val="21"/>
        </w:rPr>
        <w:t>实体。</w:t>
      </w:r>
    </w:p>
    <w:p w:rsidR="003B175A" w:rsidRPr="00637BFC" w:rsidRDefault="003B175A" w:rsidP="006E5486">
      <w:pPr>
        <w:rPr>
          <w:rFonts w:asciiTheme="majorHAnsi" w:hAnsi="MV Boli" w:cs="MV Boli" w:hint="eastAsia"/>
          <w:szCs w:val="21"/>
        </w:rPr>
      </w:pPr>
      <w:r>
        <w:rPr>
          <w:rFonts w:asciiTheme="majorHAnsi" w:hAnsi="MV Boli" w:cs="MV Boli" w:hint="eastAsia"/>
          <w:szCs w:val="21"/>
        </w:rPr>
        <w:tab/>
        <w:t>FsPermissionChecker</w:t>
      </w:r>
      <w:r>
        <w:rPr>
          <w:rFonts w:asciiTheme="majorHAnsi" w:hAnsi="MV Boli" w:cs="MV Boli" w:hint="eastAsia"/>
          <w:szCs w:val="21"/>
        </w:rPr>
        <w:t>在文件访问控制中的作用会在下面进行详细分析。</w:t>
      </w:r>
    </w:p>
    <w:p w:rsidR="00F867A7" w:rsidRPr="00331A5D" w:rsidRDefault="00AB2B16" w:rsidP="00331A5D">
      <w:pPr>
        <w:pStyle w:val="1"/>
        <w:rPr>
          <w:rFonts w:asciiTheme="majorHAnsi" w:hAnsiTheme="majorHAnsi"/>
          <w:sz w:val="21"/>
          <w:szCs w:val="21"/>
        </w:rPr>
      </w:pPr>
      <w:r>
        <w:rPr>
          <w:rFonts w:asciiTheme="majorHAnsi" w:hAnsiTheme="majorHAnsi"/>
          <w:sz w:val="21"/>
          <w:szCs w:val="21"/>
        </w:rPr>
        <w:t>二</w:t>
      </w:r>
      <w:r w:rsidR="00AA3690" w:rsidRPr="00331A5D">
        <w:rPr>
          <w:rFonts w:asciiTheme="majorHAnsi" w:hAnsiTheme="majorHAnsi"/>
          <w:sz w:val="21"/>
          <w:szCs w:val="21"/>
        </w:rPr>
        <w:t>.</w:t>
      </w:r>
      <w:r>
        <w:rPr>
          <w:rFonts w:asciiTheme="majorHAnsi" w:hAnsiTheme="majorHAnsi" w:hint="eastAsia"/>
          <w:sz w:val="21"/>
          <w:szCs w:val="21"/>
        </w:rPr>
        <w:t>访问控制流程</w:t>
      </w:r>
    </w:p>
    <w:p w:rsidR="008A1AE6" w:rsidRPr="00DB32EE" w:rsidRDefault="00382253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  <w:r w:rsidRPr="00DB32EE">
        <w:rPr>
          <w:rFonts w:asciiTheme="majorHAnsi" w:hAnsi="MV Boli" w:cs="MV Boli" w:hint="eastAsia"/>
          <w:szCs w:val="21"/>
        </w:rPr>
        <w:t>对文件的读写等操作都需要首先进行访问权限的验证，涉及到的方法较多，本处以</w:t>
      </w:r>
      <w:r w:rsidR="00D156D8" w:rsidRPr="00DB32EE">
        <w:rPr>
          <w:rFonts w:asciiTheme="majorHAnsi" w:hAnsi="MV Boli" w:cs="MV Boli" w:hint="eastAsia"/>
          <w:szCs w:val="21"/>
        </w:rPr>
        <w:t>写文件（</w:t>
      </w:r>
      <w:r w:rsidR="00D156D8" w:rsidRPr="00DB32EE">
        <w:rPr>
          <w:rFonts w:asciiTheme="majorHAnsi" w:hAnsi="MV Boli" w:cs="MV Boli" w:hint="eastAsia"/>
          <w:szCs w:val="21"/>
        </w:rPr>
        <w:t>append file</w:t>
      </w:r>
      <w:r w:rsidR="00D156D8" w:rsidRPr="00DB32EE">
        <w:rPr>
          <w:rFonts w:asciiTheme="majorHAnsi" w:hAnsi="MV Boli" w:cs="MV Boli" w:hint="eastAsia"/>
          <w:szCs w:val="21"/>
        </w:rPr>
        <w:t>）</w:t>
      </w:r>
      <w:r w:rsidR="00CD6DE7" w:rsidRPr="00DB32EE">
        <w:rPr>
          <w:rFonts w:asciiTheme="majorHAnsi" w:hAnsi="MV Boli" w:cs="MV Boli" w:hint="eastAsia"/>
          <w:szCs w:val="21"/>
        </w:rPr>
        <w:t>为例，说明其流程：</w:t>
      </w:r>
    </w:p>
    <w:p w:rsidR="00C738A0" w:rsidRPr="00DB32EE" w:rsidRDefault="00642301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  <w:r w:rsidR="00FD22C0" w:rsidRPr="00DB32EE">
        <w:rPr>
          <w:rFonts w:asciiTheme="majorHAnsi" w:hAnsi="MV Boli" w:cs="MV Boli" w:hint="eastAsia"/>
          <w:szCs w:val="21"/>
        </w:rPr>
        <w:t>1) DFSclient.append(src,bufferSize,progress)</w:t>
      </w:r>
      <w:r w:rsidR="00FD22C0" w:rsidRPr="00DB32EE">
        <w:rPr>
          <w:rFonts w:asciiTheme="majorHAnsi" w:hAnsi="MV Boli" w:cs="MV Boli" w:hint="eastAsia"/>
          <w:szCs w:val="21"/>
        </w:rPr>
        <w:t>为调用起始，</w:t>
      </w:r>
      <w:r w:rsidR="00C738A0" w:rsidRPr="00DB32EE">
        <w:rPr>
          <w:rFonts w:asciiTheme="majorHAnsi" w:hAnsi="MV Boli" w:cs="MV Boli" w:hint="eastAsia"/>
          <w:szCs w:val="21"/>
        </w:rPr>
        <w:t>最终调用</w:t>
      </w:r>
      <w:r w:rsidR="00C738A0" w:rsidRPr="00DB32EE">
        <w:rPr>
          <w:rFonts w:asciiTheme="majorHAnsi" w:hAnsi="MV Boli" w:cs="MV Boli" w:hint="eastAsia"/>
          <w:szCs w:val="21"/>
        </w:rPr>
        <w:t>FsNameSys</w:t>
      </w:r>
    </w:p>
    <w:p w:rsidR="00CD6DE7" w:rsidRPr="00DB32EE" w:rsidRDefault="00C738A0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>tem.appendFileInt</w:t>
      </w:r>
    </w:p>
    <w:p w:rsidR="00C738A0" w:rsidRPr="00DB32EE" w:rsidRDefault="00C738A0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  <w:t xml:space="preserve">2) </w:t>
      </w:r>
      <w:r w:rsidRPr="00DB32EE">
        <w:rPr>
          <w:rFonts w:asciiTheme="majorHAnsi" w:hAnsi="MV Boli" w:cs="MV Boli" w:hint="eastAsia"/>
          <w:szCs w:val="21"/>
        </w:rPr>
        <w:t>在</w:t>
      </w:r>
      <w:r w:rsidRPr="00DB32EE">
        <w:rPr>
          <w:rFonts w:asciiTheme="majorHAnsi" w:hAnsi="MV Boli" w:cs="MV Boli" w:hint="eastAsia"/>
          <w:szCs w:val="21"/>
        </w:rPr>
        <w:t>appendFileInt</w:t>
      </w:r>
      <w:r w:rsidRPr="00DB32EE">
        <w:rPr>
          <w:rFonts w:asciiTheme="majorHAnsi" w:hAnsi="MV Boli" w:cs="MV Boli" w:hint="eastAsia"/>
          <w:szCs w:val="21"/>
        </w:rPr>
        <w:t>中，初始化</w:t>
      </w:r>
      <w:r w:rsidRPr="00DB32EE">
        <w:rPr>
          <w:rFonts w:asciiTheme="majorHAnsi" w:hAnsi="MV Boli" w:cs="MV Boli" w:hint="eastAsia"/>
          <w:szCs w:val="21"/>
        </w:rPr>
        <w:t>FsPermissionChecker=FsnameSystem.getpemissionC</w:t>
      </w:r>
    </w:p>
    <w:p w:rsidR="00C738A0" w:rsidRPr="00DB32EE" w:rsidRDefault="00C738A0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>hecker()</w:t>
      </w:r>
      <w:r w:rsidRPr="00DB32EE">
        <w:rPr>
          <w:rFonts w:asciiTheme="majorHAnsi" w:hAnsi="MV Boli" w:cs="MV Boli" w:hint="eastAsia"/>
          <w:szCs w:val="21"/>
        </w:rPr>
        <w:t>来实现，在初始化过程中会对</w:t>
      </w:r>
      <w:r w:rsidRPr="00DB32EE">
        <w:rPr>
          <w:rFonts w:asciiTheme="majorHAnsi" w:hAnsi="MV Boli" w:cs="MV Boli" w:hint="eastAsia"/>
          <w:szCs w:val="21"/>
        </w:rPr>
        <w:t>file owener,superGroup</w:t>
      </w:r>
      <w:r w:rsidRPr="00DB32EE">
        <w:rPr>
          <w:rFonts w:asciiTheme="majorHAnsi" w:hAnsi="MV Boli" w:cs="MV Boli" w:hint="eastAsia"/>
          <w:szCs w:val="21"/>
        </w:rPr>
        <w:t>及</w:t>
      </w:r>
      <w:r w:rsidRPr="00DB32EE">
        <w:rPr>
          <w:rFonts w:asciiTheme="majorHAnsi" w:hAnsi="MV Boli" w:cs="MV Boli" w:hint="eastAsia"/>
          <w:szCs w:val="21"/>
        </w:rPr>
        <w:t>ugi</w:t>
      </w:r>
      <w:r w:rsidRPr="00DB32EE">
        <w:rPr>
          <w:rFonts w:asciiTheme="majorHAnsi" w:hAnsi="MV Boli" w:cs="MV Boli" w:hint="eastAsia"/>
          <w:szCs w:val="21"/>
        </w:rPr>
        <w:t>赋值，其中</w:t>
      </w:r>
      <w:r w:rsidRPr="00DB32EE">
        <w:rPr>
          <w:rFonts w:asciiTheme="majorHAnsi" w:hAnsi="MV Boli" w:cs="MV Boli" w:hint="eastAsia"/>
          <w:szCs w:val="21"/>
        </w:rPr>
        <w:t>file owner</w:t>
      </w:r>
      <w:r w:rsidRPr="00DB32EE">
        <w:rPr>
          <w:rFonts w:asciiTheme="majorHAnsi" w:hAnsi="MV Boli" w:cs="MV Boli" w:hint="eastAsia"/>
          <w:szCs w:val="21"/>
        </w:rPr>
        <w:t>是指启动</w:t>
      </w:r>
      <w:r w:rsidRPr="00DB32EE">
        <w:rPr>
          <w:rFonts w:asciiTheme="majorHAnsi" w:hAnsi="MV Boli" w:cs="MV Boli" w:hint="eastAsia"/>
          <w:szCs w:val="21"/>
        </w:rPr>
        <w:t>Namenode</w:t>
      </w:r>
      <w:r w:rsidRPr="00DB32EE">
        <w:rPr>
          <w:rFonts w:asciiTheme="majorHAnsi" w:hAnsi="MV Boli" w:cs="MV Boli" w:hint="eastAsia"/>
          <w:szCs w:val="21"/>
        </w:rPr>
        <w:t>的用户，</w:t>
      </w:r>
      <w:r w:rsidRPr="00DB32EE">
        <w:rPr>
          <w:rFonts w:asciiTheme="majorHAnsi" w:hAnsi="MV Boli" w:cs="MV Boli" w:hint="eastAsia"/>
          <w:szCs w:val="21"/>
        </w:rPr>
        <w:t>ugi</w:t>
      </w:r>
      <w:r w:rsidRPr="00DB32EE">
        <w:rPr>
          <w:rFonts w:asciiTheme="majorHAnsi" w:hAnsi="MV Boli" w:cs="MV Boli" w:hint="eastAsia"/>
          <w:szCs w:val="21"/>
        </w:rPr>
        <w:t>是指调用</w:t>
      </w:r>
      <w:r w:rsidRPr="00DB32EE">
        <w:rPr>
          <w:rFonts w:asciiTheme="majorHAnsi" w:hAnsi="MV Boli" w:cs="MV Boli" w:hint="eastAsia"/>
          <w:szCs w:val="21"/>
        </w:rPr>
        <w:t>DFSclient</w:t>
      </w:r>
      <w:r w:rsidRPr="00DB32EE">
        <w:rPr>
          <w:rFonts w:asciiTheme="majorHAnsi" w:hAnsi="MV Boli" w:cs="MV Boli" w:hint="eastAsia"/>
          <w:szCs w:val="21"/>
        </w:rPr>
        <w:t>的用户（文件操作的用户）</w:t>
      </w:r>
    </w:p>
    <w:p w:rsidR="00EA68A1" w:rsidRPr="00DB32EE" w:rsidRDefault="00C738A0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  <w:t xml:space="preserve">3) </w:t>
      </w:r>
      <w:r w:rsidR="00EA68A1" w:rsidRPr="00DB32EE">
        <w:rPr>
          <w:rFonts w:asciiTheme="majorHAnsi" w:hAnsi="MV Boli" w:cs="MV Boli" w:hint="eastAsia"/>
          <w:szCs w:val="21"/>
        </w:rPr>
        <w:t>pc</w:t>
      </w:r>
      <w:r w:rsidR="00EA68A1" w:rsidRPr="00DB32EE">
        <w:rPr>
          <w:rFonts w:asciiTheme="majorHAnsi" w:hAnsi="MV Boli" w:cs="MV Boli" w:hint="eastAsia"/>
          <w:szCs w:val="21"/>
        </w:rPr>
        <w:t>初始化后，调用</w:t>
      </w:r>
      <w:r w:rsidR="00EA68A1" w:rsidRPr="00DB32EE">
        <w:rPr>
          <w:rFonts w:asciiTheme="majorHAnsi" w:hAnsi="MV Boli" w:cs="MV Boli" w:hint="eastAsia"/>
          <w:szCs w:val="21"/>
        </w:rPr>
        <w:t>checkPathAccess(pc,src,FsAction.WRITE)</w:t>
      </w:r>
      <w:r w:rsidR="00EA68A1" w:rsidRPr="00DB32EE">
        <w:rPr>
          <w:rFonts w:asciiTheme="majorHAnsi" w:hAnsi="MV Boli" w:cs="MV Boli" w:hint="eastAsia"/>
          <w:szCs w:val="21"/>
        </w:rPr>
        <w:t>，进行文件的写权限验证，最终会调用</w:t>
      </w:r>
      <w:r w:rsidR="00EA68A1" w:rsidRPr="00DB32EE">
        <w:rPr>
          <w:rFonts w:asciiTheme="majorHAnsi" w:hAnsi="MV Boli" w:cs="MV Boli" w:hint="eastAsia"/>
          <w:szCs w:val="21"/>
        </w:rPr>
        <w:t>pc.check(Inode,snapshotId,access)</w:t>
      </w:r>
      <w:r w:rsidR="00EA68A1" w:rsidRPr="00DB32EE">
        <w:rPr>
          <w:rFonts w:asciiTheme="majorHAnsi" w:hAnsi="MV Boli" w:cs="MV Boli" w:hint="eastAsia"/>
          <w:szCs w:val="21"/>
        </w:rPr>
        <w:t>，参数</w:t>
      </w:r>
      <w:r w:rsidR="00EA68A1" w:rsidRPr="00DB32EE">
        <w:rPr>
          <w:rFonts w:asciiTheme="majorHAnsi" w:hAnsi="MV Boli" w:cs="MV Boli" w:hint="eastAsia"/>
          <w:szCs w:val="21"/>
        </w:rPr>
        <w:t>Inode</w:t>
      </w:r>
      <w:r w:rsidR="00EA68A1" w:rsidRPr="00DB32EE">
        <w:rPr>
          <w:rFonts w:asciiTheme="majorHAnsi" w:hAnsi="MV Boli" w:cs="MV Boli" w:hint="eastAsia"/>
          <w:szCs w:val="21"/>
        </w:rPr>
        <w:t>是</w:t>
      </w:r>
      <w:r w:rsidR="00EA68A1" w:rsidRPr="00DB32EE">
        <w:rPr>
          <w:rFonts w:asciiTheme="majorHAnsi" w:hAnsi="MV Boli" w:cs="MV Boli" w:hint="eastAsia"/>
          <w:szCs w:val="21"/>
        </w:rPr>
        <w:t>src</w:t>
      </w:r>
      <w:r w:rsidR="00EA68A1" w:rsidRPr="00DB32EE">
        <w:rPr>
          <w:rFonts w:asciiTheme="majorHAnsi" w:hAnsi="MV Boli" w:cs="MV Boli" w:hint="eastAsia"/>
          <w:szCs w:val="21"/>
        </w:rPr>
        <w:t>的文件管理单元（通过</w:t>
      </w:r>
      <w:r w:rsidR="00EA68A1" w:rsidRPr="00DB32EE">
        <w:rPr>
          <w:rFonts w:asciiTheme="majorHAnsi" w:hAnsi="MV Boli" w:cs="MV Boli" w:hint="eastAsia"/>
          <w:szCs w:val="21"/>
        </w:rPr>
        <w:t>Fsdirectory</w:t>
      </w:r>
      <w:r w:rsidR="00EA68A1" w:rsidRPr="00DB32EE">
        <w:rPr>
          <w:rFonts w:asciiTheme="majorHAnsi" w:hAnsi="MV Boli" w:cs="MV Boli" w:hint="eastAsia"/>
          <w:szCs w:val="21"/>
        </w:rPr>
        <w:t>获取），</w:t>
      </w:r>
      <w:r w:rsidR="00EA68A1" w:rsidRPr="00DB32EE">
        <w:rPr>
          <w:rFonts w:asciiTheme="majorHAnsi" w:hAnsi="MV Boli" w:cs="MV Boli" w:hint="eastAsia"/>
          <w:szCs w:val="21"/>
        </w:rPr>
        <w:t>access</w:t>
      </w:r>
      <w:r w:rsidR="00EA68A1" w:rsidRPr="00DB32EE">
        <w:rPr>
          <w:rFonts w:asciiTheme="majorHAnsi" w:hAnsi="MV Boli" w:cs="MV Boli" w:hint="eastAsia"/>
          <w:szCs w:val="21"/>
        </w:rPr>
        <w:t>是</w:t>
      </w:r>
      <w:r w:rsidR="00EA68A1" w:rsidRPr="00DB32EE">
        <w:rPr>
          <w:rFonts w:asciiTheme="majorHAnsi" w:hAnsi="MV Boli" w:cs="MV Boli" w:hint="eastAsia"/>
          <w:szCs w:val="21"/>
        </w:rPr>
        <w:t>FsAction.WRITE</w:t>
      </w:r>
      <w:r w:rsidR="00EA68A1" w:rsidRPr="00DB32EE">
        <w:rPr>
          <w:rFonts w:asciiTheme="majorHAnsi" w:hAnsi="MV Boli" w:cs="MV Boli" w:hint="eastAsia"/>
          <w:szCs w:val="21"/>
        </w:rPr>
        <w:t>。在</w:t>
      </w:r>
      <w:r w:rsidR="00EA68A1" w:rsidRPr="00DB32EE">
        <w:rPr>
          <w:rFonts w:asciiTheme="majorHAnsi" w:hAnsi="MV Boli" w:cs="MV Boli" w:hint="eastAsia"/>
          <w:szCs w:val="21"/>
        </w:rPr>
        <w:t>INode</w:t>
      </w:r>
      <w:r w:rsidR="00EA68A1" w:rsidRPr="00DB32EE">
        <w:rPr>
          <w:rFonts w:asciiTheme="majorHAnsi" w:hAnsi="MV Boli" w:cs="MV Boli" w:hint="eastAsia"/>
          <w:szCs w:val="21"/>
        </w:rPr>
        <w:t>中会有文件的权限信息，在上文中已经分析（包括</w:t>
      </w:r>
      <w:r w:rsidR="00EA68A1" w:rsidRPr="00DB32EE">
        <w:rPr>
          <w:rFonts w:asciiTheme="majorHAnsi" w:hAnsi="MV Boli" w:cs="MV Boli" w:hint="eastAsia"/>
          <w:szCs w:val="21"/>
        </w:rPr>
        <w:t>acl</w:t>
      </w:r>
      <w:r w:rsidR="00EA68A1" w:rsidRPr="00DB32EE">
        <w:rPr>
          <w:rFonts w:asciiTheme="majorHAnsi" w:hAnsi="MV Boli" w:cs="MV Boli" w:hint="eastAsia"/>
          <w:szCs w:val="21"/>
        </w:rPr>
        <w:t>和</w:t>
      </w:r>
      <w:r w:rsidR="00EA68A1" w:rsidRPr="00DB32EE">
        <w:rPr>
          <w:rFonts w:asciiTheme="majorHAnsi" w:hAnsi="MV Boli" w:cs="MV Boli" w:hint="eastAsia"/>
          <w:szCs w:val="21"/>
        </w:rPr>
        <w:t>permission</w:t>
      </w:r>
      <w:r w:rsidR="00EA68A1" w:rsidRPr="00DB32EE">
        <w:rPr>
          <w:rFonts w:asciiTheme="majorHAnsi" w:hAnsi="MV Boli" w:cs="MV Boli" w:hint="eastAsia"/>
          <w:szCs w:val="21"/>
        </w:rPr>
        <w:t>）</w:t>
      </w:r>
    </w:p>
    <w:p w:rsidR="00DE12D8" w:rsidRPr="00DB32EE" w:rsidRDefault="00EA68A1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  <w:t>4)</w:t>
      </w:r>
      <w:r w:rsidR="002922CA" w:rsidRPr="00DB32EE">
        <w:rPr>
          <w:rFonts w:asciiTheme="majorHAnsi" w:hAnsi="MV Boli" w:cs="MV Boli" w:hint="eastAsia"/>
          <w:szCs w:val="21"/>
        </w:rPr>
        <w:t xml:space="preserve"> </w:t>
      </w:r>
      <w:r w:rsidR="009E46B6" w:rsidRPr="00DB32EE">
        <w:rPr>
          <w:rFonts w:asciiTheme="majorHAnsi" w:hAnsi="MV Boli" w:cs="MV Boli" w:hint="eastAsia"/>
          <w:szCs w:val="21"/>
        </w:rPr>
        <w:t>从</w:t>
      </w:r>
      <w:r w:rsidR="009E46B6" w:rsidRPr="00DB32EE">
        <w:rPr>
          <w:rFonts w:asciiTheme="majorHAnsi" w:hAnsi="MV Boli" w:cs="MV Boli" w:hint="eastAsia"/>
          <w:szCs w:val="21"/>
        </w:rPr>
        <w:t>Inode</w:t>
      </w:r>
      <w:r w:rsidR="009E46B6" w:rsidRPr="00DB32EE">
        <w:rPr>
          <w:rFonts w:asciiTheme="majorHAnsi" w:hAnsi="MV Boli" w:cs="MV Boli" w:hint="eastAsia"/>
          <w:szCs w:val="21"/>
        </w:rPr>
        <w:t>中获取</w:t>
      </w:r>
      <w:r w:rsidR="009E46B6" w:rsidRPr="00DB32EE">
        <w:rPr>
          <w:rFonts w:asciiTheme="majorHAnsi" w:hAnsi="MV Boli" w:cs="MV Boli" w:hint="eastAsia"/>
          <w:szCs w:val="21"/>
        </w:rPr>
        <w:t>acl(AclFeature)</w:t>
      </w:r>
      <w:r w:rsidR="009E46B6" w:rsidRPr="00DB32EE">
        <w:rPr>
          <w:rFonts w:asciiTheme="majorHAnsi" w:hAnsi="MV Boli" w:cs="MV Boli" w:hint="eastAsia"/>
          <w:szCs w:val="21"/>
        </w:rPr>
        <w:t>和</w:t>
      </w:r>
      <w:r w:rsidR="009E46B6" w:rsidRPr="00DB32EE">
        <w:rPr>
          <w:rFonts w:asciiTheme="majorHAnsi" w:hAnsi="MV Boli" w:cs="MV Boli" w:hint="eastAsia"/>
          <w:szCs w:val="21"/>
        </w:rPr>
        <w:t>mode(Fspermission)</w:t>
      </w:r>
      <w:r w:rsidR="009E46B6" w:rsidRPr="00DB32EE">
        <w:rPr>
          <w:rFonts w:asciiTheme="majorHAnsi" w:hAnsi="MV Boli" w:cs="MV Boli" w:hint="eastAsia"/>
          <w:szCs w:val="21"/>
        </w:rPr>
        <w:t>，</w:t>
      </w:r>
      <w:r w:rsidR="00DE12D8" w:rsidRPr="00DB32EE">
        <w:rPr>
          <w:rFonts w:asciiTheme="majorHAnsi" w:hAnsi="MV Boli" w:cs="MV Boli" w:hint="eastAsia"/>
          <w:szCs w:val="21"/>
        </w:rPr>
        <w:t>首先调用</w:t>
      </w:r>
    </w:p>
    <w:p w:rsidR="00C738A0" w:rsidRPr="00DB32EE" w:rsidRDefault="00674061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  <w:r w:rsidR="00DE12D8" w:rsidRPr="00DB32EE">
        <w:rPr>
          <w:rFonts w:asciiTheme="majorHAnsi" w:hAnsi="MV Boli" w:cs="MV Boli" w:hint="eastAsia"/>
          <w:szCs w:val="21"/>
        </w:rPr>
        <w:t>checkAccessAcl(inode,access,mode,aclEntris)</w:t>
      </w:r>
      <w:r w:rsidR="00DE12D8" w:rsidRPr="00DB32EE">
        <w:rPr>
          <w:rFonts w:asciiTheme="majorHAnsi" w:hAnsi="MV Boli" w:cs="MV Boli" w:hint="eastAsia"/>
          <w:szCs w:val="21"/>
        </w:rPr>
        <w:t>，检测</w:t>
      </w:r>
      <w:r w:rsidR="00DE12D8" w:rsidRPr="00DB32EE">
        <w:rPr>
          <w:rFonts w:asciiTheme="majorHAnsi" w:hAnsi="MV Boli" w:cs="MV Boli" w:hint="eastAsia"/>
          <w:szCs w:val="21"/>
        </w:rPr>
        <w:t>acl</w:t>
      </w:r>
      <w:r w:rsidR="00DE12D8" w:rsidRPr="00DB32EE">
        <w:rPr>
          <w:rFonts w:asciiTheme="majorHAnsi" w:hAnsi="MV Boli" w:cs="MV Boli" w:hint="eastAsia"/>
          <w:szCs w:val="21"/>
        </w:rPr>
        <w:t>的控制权限，如果</w:t>
      </w:r>
      <w:r w:rsidR="00DE12D8" w:rsidRPr="00DB32EE">
        <w:rPr>
          <w:rFonts w:asciiTheme="majorHAnsi" w:hAnsi="MV Boli" w:cs="MV Boli" w:hint="eastAsia"/>
          <w:szCs w:val="21"/>
        </w:rPr>
        <w:t>acl</w:t>
      </w:r>
      <w:r w:rsidR="00DE12D8" w:rsidRPr="00DB32EE">
        <w:rPr>
          <w:rFonts w:asciiTheme="majorHAnsi" w:hAnsi="MV Boli" w:cs="MV Boli" w:hint="eastAsia"/>
          <w:szCs w:val="21"/>
        </w:rPr>
        <w:t>为空，则说明文件没有使用</w:t>
      </w:r>
      <w:r w:rsidR="00DE12D8" w:rsidRPr="00DB32EE">
        <w:rPr>
          <w:rFonts w:asciiTheme="majorHAnsi" w:hAnsi="MV Boli" w:cs="MV Boli" w:hint="eastAsia"/>
          <w:szCs w:val="21"/>
        </w:rPr>
        <w:t>ACL</w:t>
      </w:r>
      <w:r w:rsidR="00DE12D8" w:rsidRPr="00DB32EE">
        <w:rPr>
          <w:rFonts w:asciiTheme="majorHAnsi" w:hAnsi="MV Boli" w:cs="MV Boli" w:hint="eastAsia"/>
          <w:szCs w:val="21"/>
        </w:rPr>
        <w:t>控制</w:t>
      </w:r>
      <w:r w:rsidRPr="00DB32EE">
        <w:rPr>
          <w:rFonts w:asciiTheme="majorHAnsi" w:hAnsi="MV Boli" w:cs="MV Boli" w:hint="eastAsia"/>
          <w:szCs w:val="21"/>
        </w:rPr>
        <w:t>，大致步骤是根据</w:t>
      </w:r>
      <w:r w:rsidRPr="00DB32EE">
        <w:rPr>
          <w:rFonts w:asciiTheme="majorHAnsi" w:hAnsi="MV Boli" w:cs="MV Boli" w:hint="eastAsia"/>
          <w:szCs w:val="21"/>
        </w:rPr>
        <w:t>ugi</w:t>
      </w:r>
      <w:r w:rsidRPr="00DB32EE">
        <w:rPr>
          <w:rFonts w:asciiTheme="majorHAnsi" w:hAnsi="MV Boli" w:cs="MV Boli" w:hint="eastAsia"/>
          <w:szCs w:val="21"/>
        </w:rPr>
        <w:t>中的</w:t>
      </w:r>
      <w:r w:rsidRPr="00DB32EE">
        <w:rPr>
          <w:rFonts w:asciiTheme="majorHAnsi" w:hAnsi="MV Boli" w:cs="MV Boli" w:hint="eastAsia"/>
          <w:szCs w:val="21"/>
        </w:rPr>
        <w:t>user</w:t>
      </w:r>
      <w:r w:rsidRPr="00DB32EE">
        <w:rPr>
          <w:rFonts w:asciiTheme="majorHAnsi" w:hAnsi="MV Boli" w:cs="MV Boli" w:hint="eastAsia"/>
          <w:szCs w:val="21"/>
        </w:rPr>
        <w:t>，从</w:t>
      </w:r>
      <w:r w:rsidRPr="00DB32EE">
        <w:rPr>
          <w:rFonts w:asciiTheme="majorHAnsi" w:hAnsi="MV Boli" w:cs="MV Boli" w:hint="eastAsia"/>
          <w:szCs w:val="21"/>
        </w:rPr>
        <w:t>acl</w:t>
      </w:r>
      <w:r w:rsidRPr="00DB32EE">
        <w:rPr>
          <w:rFonts w:asciiTheme="majorHAnsi" w:hAnsi="MV Boli" w:cs="MV Boli" w:hint="eastAsia"/>
          <w:szCs w:val="21"/>
        </w:rPr>
        <w:t>查找对应用户，然后检测其权限</w:t>
      </w:r>
      <w:r w:rsidR="00DE12D8" w:rsidRPr="00DB32EE">
        <w:rPr>
          <w:rFonts w:asciiTheme="majorHAnsi" w:hAnsi="MV Boli" w:cs="MV Boli" w:hint="eastAsia"/>
          <w:szCs w:val="21"/>
        </w:rPr>
        <w:t>。</w:t>
      </w:r>
    </w:p>
    <w:p w:rsidR="00674061" w:rsidRPr="00DB32EE" w:rsidRDefault="00674061" w:rsidP="006E5486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  <w:r w:rsidRPr="00DB32EE">
        <w:rPr>
          <w:rFonts w:asciiTheme="majorHAnsi" w:hAnsi="MV Boli" w:cs="MV Boli" w:hint="eastAsia"/>
          <w:szCs w:val="21"/>
        </w:rPr>
        <w:t>如果上面步骤没有确定权限，则调用</w:t>
      </w:r>
      <w:r w:rsidRPr="00DB32EE">
        <w:rPr>
          <w:rFonts w:asciiTheme="majorHAnsi" w:hAnsi="MV Boli" w:cs="MV Boli" w:hint="eastAsia"/>
          <w:szCs w:val="21"/>
        </w:rPr>
        <w:t>checkFsPermission(inode,snapshotId,access,</w:t>
      </w:r>
    </w:p>
    <w:p w:rsidR="00954A6D" w:rsidRPr="00DB32EE" w:rsidRDefault="00674061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>mode)</w:t>
      </w:r>
      <w:r w:rsidRPr="00DB32EE">
        <w:rPr>
          <w:rFonts w:asciiTheme="majorHAnsi" w:hAnsi="MV Boli" w:cs="MV Boli" w:hint="eastAsia"/>
          <w:szCs w:val="21"/>
        </w:rPr>
        <w:t>，根据</w:t>
      </w:r>
      <w:r w:rsidRPr="00DB32EE">
        <w:rPr>
          <w:rFonts w:asciiTheme="majorHAnsi" w:hAnsi="MV Boli" w:cs="MV Boli" w:hint="eastAsia"/>
          <w:szCs w:val="21"/>
        </w:rPr>
        <w:t>linux</w:t>
      </w:r>
      <w:r w:rsidRPr="00DB32EE">
        <w:rPr>
          <w:rFonts w:asciiTheme="majorHAnsi" w:hAnsi="MV Boli" w:cs="MV Boli" w:hint="eastAsia"/>
          <w:szCs w:val="21"/>
        </w:rPr>
        <w:t>文件权限的验证原则进行检测。</w:t>
      </w:r>
    </w:p>
    <w:p w:rsidR="004744EC" w:rsidRPr="00DB32EE" w:rsidRDefault="004744EC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</w:p>
    <w:p w:rsidR="004744EC" w:rsidRDefault="004744EC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DB32EE" w:rsidRDefault="00DB32EE">
      <w:pPr>
        <w:rPr>
          <w:rFonts w:ascii="MV Boli" w:hAnsi="MV Boli" w:cs="MV Boli" w:hint="eastAsia"/>
          <w:szCs w:val="21"/>
        </w:rPr>
      </w:pPr>
    </w:p>
    <w:p w:rsidR="004744EC" w:rsidRPr="00DB32EE" w:rsidRDefault="004744EC" w:rsidP="00DB32EE">
      <w:pPr>
        <w:pStyle w:val="1"/>
        <w:rPr>
          <w:rFonts w:asciiTheme="majorHAnsi" w:hAnsiTheme="majorHAnsi" w:hint="eastAsia"/>
          <w:sz w:val="21"/>
          <w:szCs w:val="21"/>
        </w:rPr>
      </w:pPr>
      <w:r w:rsidRPr="00DB32EE">
        <w:rPr>
          <w:rFonts w:asciiTheme="majorHAnsi" w:hAnsiTheme="majorHAnsi" w:hint="eastAsia"/>
          <w:sz w:val="21"/>
          <w:szCs w:val="21"/>
        </w:rPr>
        <w:lastRenderedPageBreak/>
        <w:t>三</w:t>
      </w:r>
      <w:r w:rsidRPr="00DB32EE">
        <w:rPr>
          <w:rFonts w:asciiTheme="majorHAnsi" w:hAnsiTheme="majorHAnsi" w:hint="eastAsia"/>
          <w:sz w:val="21"/>
          <w:szCs w:val="21"/>
        </w:rPr>
        <w:t>.checkAccessAcl</w:t>
      </w:r>
      <w:r w:rsidRPr="00DB32EE">
        <w:rPr>
          <w:rFonts w:asciiTheme="majorHAnsi" w:hAnsiTheme="majorHAnsi" w:hint="eastAsia"/>
          <w:sz w:val="21"/>
          <w:szCs w:val="21"/>
        </w:rPr>
        <w:t>和</w:t>
      </w:r>
      <w:r w:rsidRPr="00DB32EE">
        <w:rPr>
          <w:rFonts w:asciiTheme="majorHAnsi" w:hAnsiTheme="majorHAnsi" w:hint="eastAsia"/>
          <w:sz w:val="21"/>
          <w:szCs w:val="21"/>
        </w:rPr>
        <w:t>checkFsPermission</w:t>
      </w:r>
      <w:r w:rsidRPr="00DB32EE">
        <w:rPr>
          <w:rFonts w:asciiTheme="majorHAnsi" w:hAnsiTheme="majorHAnsi" w:hint="eastAsia"/>
          <w:sz w:val="21"/>
          <w:szCs w:val="21"/>
        </w:rPr>
        <w:t>源码</w:t>
      </w:r>
    </w:p>
    <w:p w:rsidR="004744EC" w:rsidRPr="00DB32EE" w:rsidRDefault="004744EC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ab/>
      </w:r>
      <w:r w:rsidRPr="00DB32EE">
        <w:rPr>
          <w:rFonts w:asciiTheme="majorHAnsi" w:hAnsi="MV Boli" w:cs="MV Boli" w:hint="eastAsia"/>
          <w:szCs w:val="21"/>
        </w:rPr>
        <w:t>源码内容较为简单，不再详述</w:t>
      </w:r>
      <w:r w:rsidR="00DB32EE" w:rsidRPr="00DB32EE">
        <w:rPr>
          <w:rFonts w:asciiTheme="majorHAnsi" w:hAnsi="MV Boli" w:cs="MV Boli" w:hint="eastAsia"/>
          <w:szCs w:val="21"/>
        </w:rPr>
        <w:t>，如果权限不通过则抛出</w:t>
      </w:r>
      <w:r w:rsidR="00DB32EE" w:rsidRPr="00DB32EE">
        <w:rPr>
          <w:rFonts w:asciiTheme="majorHAnsi" w:hAnsi="MV Boli" w:cs="MV Boli" w:hint="eastAsia"/>
          <w:szCs w:val="21"/>
        </w:rPr>
        <w:t>AccessControlException</w:t>
      </w:r>
    </w:p>
    <w:p w:rsidR="00D318CF" w:rsidRPr="00DB32EE" w:rsidRDefault="00D318CF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>checkAccessAcl()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color w:val="0000FF"/>
          <w:sz w:val="15"/>
          <w:szCs w:val="15"/>
        </w:rPr>
        <w:t>private</w:t>
      </w:r>
      <w:r w:rsidRPr="00DB32EE">
        <w:rPr>
          <w:rFonts w:ascii="MV Boli" w:hAnsi="MV Boli" w:cs="MV Boli"/>
          <w:sz w:val="15"/>
          <w:szCs w:val="15"/>
        </w:rPr>
        <w:t xml:space="preserve"> </w:t>
      </w:r>
      <w:r w:rsidRPr="00DB32EE">
        <w:rPr>
          <w:rFonts w:ascii="MV Boli" w:hAnsi="MV Boli" w:cs="MV Boli"/>
          <w:color w:val="0000FF"/>
          <w:sz w:val="15"/>
          <w:szCs w:val="15"/>
        </w:rPr>
        <w:t>void</w:t>
      </w:r>
      <w:r w:rsidRPr="00DB32EE">
        <w:rPr>
          <w:rFonts w:ascii="MV Boli" w:hAnsi="MV Boli" w:cs="MV Boli"/>
          <w:sz w:val="15"/>
          <w:szCs w:val="15"/>
        </w:rPr>
        <w:t xml:space="preserve"> checkAccessAcl(INode inode, </w:t>
      </w:r>
      <w:r w:rsidRPr="00DB32EE">
        <w:rPr>
          <w:rFonts w:ascii="MV Boli" w:hAnsi="MV Boli" w:cs="MV Boli"/>
          <w:color w:val="0000FF"/>
          <w:sz w:val="15"/>
          <w:szCs w:val="15"/>
        </w:rPr>
        <w:t>int</w:t>
      </w:r>
      <w:r w:rsidRPr="00DB32EE">
        <w:rPr>
          <w:rFonts w:ascii="MV Boli" w:hAnsi="MV Boli" w:cs="MV Boli"/>
          <w:sz w:val="15"/>
          <w:szCs w:val="15"/>
        </w:rPr>
        <w:t xml:space="preserve"> snapshotId, FsAction access,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FsPermission mode, List&lt;AclEntry&gt; featureEntries)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</w:t>
      </w:r>
      <w:r w:rsidRPr="00DB32EE">
        <w:rPr>
          <w:rFonts w:ascii="MV Boli" w:hAnsi="MV Boli" w:cs="MV Boli"/>
          <w:color w:val="0000FF"/>
          <w:sz w:val="15"/>
          <w:szCs w:val="15"/>
        </w:rPr>
        <w:t>throws</w:t>
      </w:r>
      <w:r w:rsidRPr="00DB32EE">
        <w:rPr>
          <w:rFonts w:ascii="MV Boli" w:hAnsi="MV Boli" w:cs="MV Boli"/>
          <w:sz w:val="15"/>
          <w:szCs w:val="15"/>
        </w:rPr>
        <w:t xml:space="preserve"> AccessControlException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</w:t>
      </w:r>
      <w:r w:rsidRPr="00DB32EE">
        <w:rPr>
          <w:rFonts w:ascii="MV Boli" w:hAnsi="MV Boli" w:cs="MV Boli"/>
          <w:color w:val="0000FF"/>
          <w:sz w:val="15"/>
          <w:szCs w:val="15"/>
        </w:rPr>
        <w:t>boolean</w:t>
      </w:r>
      <w:r w:rsidRPr="00DB32EE">
        <w:rPr>
          <w:rFonts w:ascii="MV Boli" w:hAnsi="MV Boli" w:cs="MV Boli"/>
          <w:sz w:val="15"/>
          <w:szCs w:val="15"/>
        </w:rPr>
        <w:t xml:space="preserve"> foundMatch = </w:t>
      </w:r>
      <w:r w:rsidRPr="00DB32EE">
        <w:rPr>
          <w:rFonts w:ascii="MV Boli" w:hAnsi="MV Boli" w:cs="MV Boli"/>
          <w:color w:val="0000FF"/>
          <w:sz w:val="15"/>
          <w:szCs w:val="15"/>
        </w:rPr>
        <w:t>false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</w:t>
      </w:r>
      <w:r w:rsidRPr="00DB32EE">
        <w:rPr>
          <w:rFonts w:ascii="MV Boli" w:hAnsi="MV Boli" w:cs="MV Boli"/>
          <w:color w:val="008000"/>
          <w:sz w:val="15"/>
          <w:szCs w:val="15"/>
        </w:rPr>
        <w:t>// Use owner entry from permission bits if user is owner.</w:t>
      </w:r>
    </w:p>
    <w:p w:rsidR="00BC5285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 w:hint="eastAsia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 </w:t>
      </w:r>
      <w:r w:rsidRPr="00BC5285">
        <w:rPr>
          <w:rFonts w:ascii="MV Boli" w:hAnsi="MV Boli" w:cs="MV Boli"/>
          <w:color w:val="0000FF"/>
          <w:sz w:val="15"/>
          <w:szCs w:val="15"/>
        </w:rPr>
        <w:t>if</w:t>
      </w:r>
      <w:r w:rsidRPr="00BC5285">
        <w:rPr>
          <w:rFonts w:ascii="MV Boli" w:hAnsi="MV Boli" w:cs="MV Boli"/>
          <w:sz w:val="15"/>
          <w:szCs w:val="15"/>
        </w:rPr>
        <w:t xml:space="preserve"> (user.equals(inode.getUserName(snapshotId))) {</w:t>
      </w:r>
      <w:r w:rsidR="004F5028" w:rsidRPr="00BC5285">
        <w:rPr>
          <w:rFonts w:ascii="MV Boli" w:hAnsi="MV Boli" w:cs="MV Boli" w:hint="eastAsia"/>
          <w:sz w:val="15"/>
          <w:szCs w:val="15"/>
        </w:rPr>
        <w:t xml:space="preserve">  /</w:t>
      </w:r>
      <w:r w:rsidR="00BC5285">
        <w:rPr>
          <w:rFonts w:ascii="MV Boli" w:hAnsi="MV Boli" w:cs="MV Boli"/>
          <w:sz w:val="15"/>
          <w:szCs w:val="15"/>
        </w:rPr>
        <w:t>/</w:t>
      </w:r>
      <w:r w:rsidR="00BC5285">
        <w:rPr>
          <w:rFonts w:ascii="MV Boli" w:hAnsi="MV Boli" w:cs="MV Boli"/>
          <w:sz w:val="15"/>
          <w:szCs w:val="15"/>
        </w:rPr>
        <w:t>首先验证</w:t>
      </w:r>
      <w:r w:rsidR="00BC5285">
        <w:rPr>
          <w:rFonts w:ascii="MV Boli" w:hAnsi="MV Boli" w:cs="MV Boli" w:hint="eastAsia"/>
          <w:sz w:val="15"/>
          <w:szCs w:val="15"/>
        </w:rPr>
        <w:t>user</w:t>
      </w:r>
      <w:r w:rsidR="00BC5285">
        <w:rPr>
          <w:rFonts w:ascii="MV Boli" w:hAnsi="MV Boli" w:cs="MV Boli" w:hint="eastAsia"/>
          <w:sz w:val="15"/>
          <w:szCs w:val="15"/>
        </w:rPr>
        <w:t>是否是文件所有者，如果是</w:t>
      </w:r>
    </w:p>
    <w:p w:rsidR="00E130D4" w:rsidRPr="00BC5285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</w:t>
      </w:r>
      <w:r w:rsidRPr="00BC5285">
        <w:rPr>
          <w:rFonts w:ascii="MV Boli" w:hAnsi="MV Boli" w:cs="MV Boli"/>
          <w:color w:val="0000FF"/>
          <w:sz w:val="15"/>
          <w:szCs w:val="15"/>
        </w:rPr>
        <w:t>if</w:t>
      </w:r>
      <w:r w:rsidRPr="00BC5285">
        <w:rPr>
          <w:rFonts w:ascii="MV Boli" w:hAnsi="MV Boli" w:cs="MV Boli"/>
          <w:sz w:val="15"/>
          <w:szCs w:val="15"/>
        </w:rPr>
        <w:t xml:space="preserve"> (mode.getUserAction().implies(access)) {</w:t>
      </w:r>
      <w:r w:rsidR="004F5028" w:rsidRPr="00BC5285">
        <w:rPr>
          <w:rFonts w:ascii="MV Boli" w:hAnsi="MV Boli" w:cs="MV Boli" w:hint="eastAsia"/>
          <w:sz w:val="15"/>
          <w:szCs w:val="15"/>
        </w:rPr>
        <w:t xml:space="preserve">   //</w:t>
      </w:r>
      <w:r w:rsidR="00BC5285" w:rsidRPr="00BC5285">
        <w:rPr>
          <w:rFonts w:ascii="MV Boli" w:hAnsi="MV Boli" w:cs="MV Boli"/>
          <w:sz w:val="15"/>
          <w:szCs w:val="15"/>
        </w:rPr>
        <w:t xml:space="preserve"> </w:t>
      </w:r>
      <w:r w:rsidR="00BC5285">
        <w:rPr>
          <w:rFonts w:ascii="MV Boli" w:hAnsi="MV Boli" w:cs="MV Boli"/>
          <w:sz w:val="15"/>
          <w:szCs w:val="15"/>
        </w:rPr>
        <w:t>验证其操作权限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return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 xml:space="preserve">     foundMatch = </w:t>
      </w:r>
      <w:r w:rsidRPr="00DB32EE">
        <w:rPr>
          <w:rFonts w:ascii="MV Boli" w:hAnsi="MV Boli" w:cs="MV Boli"/>
          <w:color w:val="0000FF"/>
          <w:sz w:val="15"/>
          <w:szCs w:val="15"/>
        </w:rPr>
        <w:t>true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</w:t>
      </w:r>
      <w:r w:rsidRPr="00DB32EE">
        <w:rPr>
          <w:rFonts w:ascii="MV Boli" w:hAnsi="MV Boli" w:cs="MV Boli"/>
          <w:color w:val="008000"/>
          <w:sz w:val="15"/>
          <w:szCs w:val="15"/>
        </w:rPr>
        <w:t>// Check named user and group entries if user was not denied by owner entry.</w:t>
      </w:r>
    </w:p>
    <w:p w:rsidR="00BC5285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 w:hint="eastAsia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 </w:t>
      </w:r>
      <w:r w:rsidRPr="00BC5285">
        <w:rPr>
          <w:rFonts w:ascii="MV Boli" w:hAnsi="MV Boli" w:cs="MV Boli"/>
          <w:color w:val="0000FF"/>
          <w:sz w:val="15"/>
          <w:szCs w:val="15"/>
        </w:rPr>
        <w:t>if</w:t>
      </w:r>
      <w:r w:rsidRPr="00BC5285">
        <w:rPr>
          <w:rFonts w:ascii="MV Boli" w:hAnsi="MV Boli" w:cs="MV Boli"/>
          <w:sz w:val="15"/>
          <w:szCs w:val="15"/>
        </w:rPr>
        <w:t xml:space="preserve"> (!foundMatch) {</w:t>
      </w:r>
      <w:r w:rsidR="00C043F6" w:rsidRPr="00BC5285">
        <w:rPr>
          <w:rFonts w:ascii="MV Boli" w:hAnsi="MV Boli" w:cs="MV Boli" w:hint="eastAsia"/>
          <w:sz w:val="15"/>
          <w:szCs w:val="15"/>
        </w:rPr>
        <w:t xml:space="preserve">    </w:t>
      </w:r>
    </w:p>
    <w:p w:rsidR="00E130D4" w:rsidRPr="00BC5285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   </w:t>
      </w:r>
      <w:r w:rsidRPr="00BC5285">
        <w:rPr>
          <w:rFonts w:ascii="MV Boli" w:hAnsi="MV Boli" w:cs="MV Boli"/>
          <w:color w:val="0000FF"/>
          <w:sz w:val="15"/>
          <w:szCs w:val="15"/>
        </w:rPr>
        <w:t>for</w:t>
      </w:r>
      <w:r w:rsidRPr="00BC5285">
        <w:rPr>
          <w:rFonts w:ascii="MV Boli" w:hAnsi="MV Boli" w:cs="MV Boli"/>
          <w:sz w:val="15"/>
          <w:szCs w:val="15"/>
        </w:rPr>
        <w:t xml:space="preserve"> (AclEntry entry: featureEntries)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entry.getScope() == AclEntryScope.DEFAULT)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break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AclEntryType type = entry.getType()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String name = entry.getName();</w:t>
      </w:r>
      <w:r w:rsidR="00BC5285">
        <w:rPr>
          <w:rFonts w:ascii="MV Boli" w:hAnsi="MV Boli" w:cs="MV Boli" w:hint="eastAsia"/>
          <w:sz w:val="15"/>
          <w:szCs w:val="15"/>
        </w:rPr>
        <w:t xml:space="preserve"> </w:t>
      </w:r>
    </w:p>
    <w:p w:rsidR="00E130D4" w:rsidRPr="00BC5285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     </w:t>
      </w:r>
      <w:r w:rsidRPr="00BC5285">
        <w:rPr>
          <w:rFonts w:ascii="MV Boli" w:hAnsi="MV Boli" w:cs="MV Boli"/>
          <w:color w:val="0000FF"/>
          <w:sz w:val="15"/>
          <w:szCs w:val="15"/>
        </w:rPr>
        <w:t>if</w:t>
      </w:r>
      <w:r w:rsidRPr="00BC5285">
        <w:rPr>
          <w:rFonts w:ascii="MV Boli" w:hAnsi="MV Boli" w:cs="MV Boli"/>
          <w:sz w:val="15"/>
          <w:szCs w:val="15"/>
        </w:rPr>
        <w:t xml:space="preserve"> (type == AclEntryType.USER) {</w:t>
      </w:r>
      <w:r w:rsidR="00BC5285" w:rsidRPr="00BC5285">
        <w:rPr>
          <w:rFonts w:ascii="MV Boli" w:hAnsi="MV Boli" w:cs="MV Boli" w:hint="eastAsia"/>
          <w:sz w:val="15"/>
          <w:szCs w:val="15"/>
        </w:rPr>
        <w:t xml:space="preserve">  </w:t>
      </w:r>
      <w:r w:rsidR="00BC5285">
        <w:rPr>
          <w:rFonts w:ascii="MV Boli" w:hAnsi="MV Boli" w:cs="MV Boli" w:hint="eastAsia"/>
          <w:sz w:val="15"/>
          <w:szCs w:val="15"/>
        </w:rPr>
        <w:t xml:space="preserve">  //</w:t>
      </w:r>
      <w:r w:rsidR="00BC5285">
        <w:rPr>
          <w:rFonts w:ascii="MV Boli" w:hAnsi="MV Boli" w:cs="MV Boli" w:hint="eastAsia"/>
          <w:sz w:val="15"/>
          <w:szCs w:val="15"/>
        </w:rPr>
        <w:t>根据</w:t>
      </w:r>
      <w:r w:rsidR="00BC5285">
        <w:rPr>
          <w:rFonts w:ascii="MV Boli" w:hAnsi="MV Boli" w:cs="MV Boli" w:hint="eastAsia"/>
          <w:sz w:val="15"/>
          <w:szCs w:val="15"/>
        </w:rPr>
        <w:t>ACL</w:t>
      </w:r>
      <w:r w:rsidR="00BC5285">
        <w:rPr>
          <w:rFonts w:ascii="MV Boli" w:hAnsi="MV Boli" w:cs="MV Boli" w:hint="eastAsia"/>
          <w:sz w:val="15"/>
          <w:szCs w:val="15"/>
        </w:rPr>
        <w:t>类型，如果是</w:t>
      </w:r>
      <w:r w:rsidR="00BC5285">
        <w:rPr>
          <w:rFonts w:ascii="MV Boli" w:hAnsi="MV Boli" w:cs="MV Boli" w:hint="eastAsia"/>
          <w:sz w:val="15"/>
          <w:szCs w:val="15"/>
        </w:rPr>
        <w:t>USER</w:t>
      </w:r>
      <w:r w:rsidR="00BC5285">
        <w:rPr>
          <w:rFonts w:ascii="MV Boli" w:hAnsi="MV Boli" w:cs="MV Boli" w:hint="eastAsia"/>
          <w:sz w:val="15"/>
          <w:szCs w:val="15"/>
        </w:rPr>
        <w:t>类型，则根据</w:t>
      </w:r>
      <w:r w:rsidR="00BC5285">
        <w:rPr>
          <w:rFonts w:ascii="MV Boli" w:hAnsi="MV Boli" w:cs="MV Boli" w:hint="eastAsia"/>
          <w:sz w:val="15"/>
          <w:szCs w:val="15"/>
        </w:rPr>
        <w:t>ACL user</w:t>
      </w:r>
      <w:r w:rsidR="00BC5285">
        <w:rPr>
          <w:rFonts w:ascii="MV Boli" w:hAnsi="MV Boli" w:cs="MV Boli" w:hint="eastAsia"/>
          <w:sz w:val="15"/>
          <w:szCs w:val="15"/>
        </w:rPr>
        <w:t>匹配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BC5285">
        <w:rPr>
          <w:rFonts w:ascii="MV Boli" w:hAnsi="MV Boli" w:cs="MV Boli"/>
          <w:sz w:val="15"/>
          <w:szCs w:val="15"/>
        </w:rPr>
        <w:t>        </w:t>
      </w:r>
      <w:r w:rsidRPr="00BC5285">
        <w:rPr>
          <w:rFonts w:ascii="MV Boli" w:hAnsi="MV Boli" w:cs="MV Boli"/>
          <w:color w:val="008000"/>
          <w:sz w:val="15"/>
          <w:szCs w:val="15"/>
        </w:rPr>
        <w:t> // Use named user entry with mask from permission bits applied if user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8000"/>
          <w:sz w:val="15"/>
          <w:szCs w:val="15"/>
        </w:rPr>
        <w:t>// matches name.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user.equals(name)) {</w:t>
      </w:r>
      <w:r w:rsidR="00BC5285">
        <w:rPr>
          <w:rFonts w:ascii="MV Boli" w:hAnsi="MV Boli" w:cs="MV Boli" w:hint="eastAsia"/>
          <w:sz w:val="15"/>
          <w:szCs w:val="15"/>
        </w:rPr>
        <w:t xml:space="preserve">  //</w:t>
      </w:r>
      <w:r w:rsidR="00BC5285">
        <w:rPr>
          <w:rFonts w:ascii="MV Boli" w:hAnsi="MV Boli" w:cs="MV Boli" w:hint="eastAsia"/>
          <w:sz w:val="15"/>
          <w:szCs w:val="15"/>
        </w:rPr>
        <w:t>匹配成功，则检验其权限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FsAction masked = entry.getPermission().and(mode.getGroupAction())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masked.implies(access))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return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 xml:space="preserve">           foundMatch = </w:t>
      </w:r>
      <w:r w:rsidRPr="00DB32EE">
        <w:rPr>
          <w:rFonts w:ascii="MV Boli" w:hAnsi="MV Boli" w:cs="MV Boli"/>
          <w:color w:val="0000FF"/>
          <w:sz w:val="15"/>
          <w:szCs w:val="15"/>
        </w:rPr>
        <w:t>true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 xml:space="preserve">       } </w:t>
      </w:r>
      <w:r w:rsidRPr="00DB32EE">
        <w:rPr>
          <w:rFonts w:ascii="MV Boli" w:hAnsi="MV Boli" w:cs="MV Boli"/>
          <w:color w:val="0000FF"/>
          <w:sz w:val="15"/>
          <w:szCs w:val="15"/>
        </w:rPr>
        <w:t>else</w:t>
      </w:r>
      <w:r w:rsidRPr="00DB32EE">
        <w:rPr>
          <w:rFonts w:ascii="MV Boli" w:hAnsi="MV Boli" w:cs="MV Boli"/>
          <w:sz w:val="15"/>
          <w:szCs w:val="15"/>
        </w:rPr>
        <w:t xml:space="preserve"> 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type == AclEntryType.GROUP) {</w:t>
      </w:r>
      <w:r w:rsidR="00AD0498">
        <w:rPr>
          <w:rFonts w:ascii="MV Boli" w:hAnsi="MV Boli" w:cs="MV Boli" w:hint="eastAsia"/>
          <w:sz w:val="15"/>
          <w:szCs w:val="15"/>
        </w:rPr>
        <w:t xml:space="preserve">  //ACL</w:t>
      </w:r>
      <w:r w:rsidR="00AD0498">
        <w:rPr>
          <w:rFonts w:ascii="MV Boli" w:hAnsi="MV Boli" w:cs="MV Boli" w:hint="eastAsia"/>
          <w:sz w:val="15"/>
          <w:szCs w:val="15"/>
        </w:rPr>
        <w:t>项是</w:t>
      </w:r>
      <w:r w:rsidR="00AD0498">
        <w:rPr>
          <w:rFonts w:ascii="MV Boli" w:hAnsi="MV Boli" w:cs="MV Boli" w:hint="eastAsia"/>
          <w:sz w:val="15"/>
          <w:szCs w:val="15"/>
        </w:rPr>
        <w:t>group</w:t>
      </w:r>
      <w:r w:rsidR="00AD0498">
        <w:rPr>
          <w:rFonts w:ascii="MV Boli" w:hAnsi="MV Boli" w:cs="MV Boli" w:hint="eastAsia"/>
          <w:sz w:val="15"/>
          <w:szCs w:val="15"/>
        </w:rPr>
        <w:t>，则验证</w:t>
      </w:r>
      <w:r w:rsidR="00AD0498">
        <w:rPr>
          <w:rFonts w:ascii="MV Boli" w:hAnsi="MV Boli" w:cs="MV Boli" w:hint="eastAsia"/>
          <w:sz w:val="15"/>
          <w:szCs w:val="15"/>
        </w:rPr>
        <w:t>user</w:t>
      </w:r>
      <w:r w:rsidR="00AD0498">
        <w:rPr>
          <w:rFonts w:ascii="MV Boli" w:hAnsi="MV Boli" w:cs="MV Boli" w:hint="eastAsia"/>
          <w:sz w:val="15"/>
          <w:szCs w:val="15"/>
        </w:rPr>
        <w:t>是否是群组的一员，然后验证其</w:t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ab/>
      </w:r>
      <w:r w:rsidR="00AD0498">
        <w:rPr>
          <w:rFonts w:ascii="MV Boli" w:hAnsi="MV Boli" w:cs="MV Boli" w:hint="eastAsia"/>
          <w:sz w:val="15"/>
          <w:szCs w:val="15"/>
        </w:rPr>
        <w:t>所属群组的权限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8000"/>
          <w:sz w:val="15"/>
          <w:szCs w:val="15"/>
        </w:rPr>
        <w:t>// Use group entry (unnamed or named) with mask from permission bits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8000"/>
          <w:sz w:val="15"/>
          <w:szCs w:val="15"/>
        </w:rPr>
        <w:t>// applied if user is a member and entry grants access. If user is a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8000"/>
          <w:sz w:val="15"/>
          <w:szCs w:val="15"/>
        </w:rPr>
        <w:t>// member of multiple groups that have entries that grant access, then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8000"/>
          <w:sz w:val="15"/>
          <w:szCs w:val="15"/>
        </w:rPr>
        <w:t>// it doesn't matter which is chosen, so exit early after first match.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 xml:space="preserve">         String group = name == </w:t>
      </w:r>
      <w:r w:rsidRPr="00DB32EE">
        <w:rPr>
          <w:rFonts w:ascii="MV Boli" w:hAnsi="MV Boli" w:cs="MV Boli"/>
          <w:color w:val="0000FF"/>
          <w:sz w:val="15"/>
          <w:szCs w:val="15"/>
        </w:rPr>
        <w:t>null</w:t>
      </w:r>
      <w:r w:rsidRPr="00DB32EE">
        <w:rPr>
          <w:rFonts w:ascii="MV Boli" w:hAnsi="MV Boli" w:cs="MV Boli"/>
          <w:sz w:val="15"/>
          <w:szCs w:val="15"/>
        </w:rPr>
        <w:t xml:space="preserve"> ? inode.getGroupName(snapshotId) : name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groups.contains(group))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FsAction masked = entry.getPermission().and(mode.getGroupAction())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lastRenderedPageBreak/>
        <w:t>  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if</w:t>
      </w:r>
      <w:r w:rsidRPr="00DB32EE">
        <w:rPr>
          <w:rFonts w:ascii="MV Boli" w:hAnsi="MV Boli" w:cs="MV Boli"/>
          <w:sz w:val="15"/>
          <w:szCs w:val="15"/>
        </w:rPr>
        <w:t xml:space="preserve"> (masked.implies(access)) {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  </w:t>
      </w:r>
      <w:r w:rsidRPr="00DB32EE">
        <w:rPr>
          <w:rFonts w:ascii="MV Boli" w:hAnsi="MV Boli" w:cs="MV Boli"/>
          <w:color w:val="0000FF"/>
          <w:sz w:val="15"/>
          <w:szCs w:val="15"/>
        </w:rPr>
        <w:t>return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 xml:space="preserve">           foundMatch = </w:t>
      </w:r>
      <w:r w:rsidRPr="00DB32EE">
        <w:rPr>
          <w:rFonts w:ascii="MV Boli" w:hAnsi="MV Boli" w:cs="MV Boli"/>
          <w:color w:val="0000FF"/>
          <w:sz w:val="15"/>
          <w:szCs w:val="15"/>
        </w:rPr>
        <w:t>true</w:t>
      </w:r>
      <w:r w:rsidRPr="00DB32EE">
        <w:rPr>
          <w:rFonts w:ascii="MV Boli" w:hAnsi="MV Boli" w:cs="MV Boli"/>
          <w:sz w:val="15"/>
          <w:szCs w:val="15"/>
        </w:rPr>
        <w:t>;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  }</w:t>
      </w:r>
    </w:p>
    <w:p w:rsidR="00E130D4" w:rsidRPr="00DB32EE" w:rsidRDefault="00E130D4" w:rsidP="00E130D4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  }</w:t>
      </w:r>
    </w:p>
    <w:p w:rsidR="00D318CF" w:rsidRPr="00DB32EE" w:rsidRDefault="00E130D4" w:rsidP="00DB32EE">
      <w:pPr>
        <w:widowControl/>
        <w:numPr>
          <w:ilvl w:val="0"/>
          <w:numId w:val="4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40" w:lineRule="atLeast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B32EE">
        <w:rPr>
          <w:rFonts w:ascii="MV Boli" w:hAnsi="MV Boli" w:cs="MV Boli"/>
          <w:sz w:val="15"/>
          <w:szCs w:val="15"/>
        </w:rPr>
        <w:t>   }</w:t>
      </w:r>
    </w:p>
    <w:p w:rsidR="00D318CF" w:rsidRPr="00DB32EE" w:rsidRDefault="00D318CF">
      <w:pPr>
        <w:rPr>
          <w:rFonts w:asciiTheme="majorHAnsi" w:hAnsi="MV Boli" w:cs="MV Boli" w:hint="eastAsia"/>
          <w:szCs w:val="21"/>
        </w:rPr>
      </w:pPr>
      <w:r w:rsidRPr="00DB32EE">
        <w:rPr>
          <w:rFonts w:asciiTheme="majorHAnsi" w:hAnsi="MV Boli" w:cs="MV Boli" w:hint="eastAsia"/>
          <w:szCs w:val="21"/>
        </w:rPr>
        <w:t>checkFsPermission()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color w:val="0000FF"/>
          <w:sz w:val="15"/>
          <w:szCs w:val="15"/>
        </w:rPr>
        <w:t>private</w:t>
      </w:r>
      <w:r w:rsidRPr="00D318CF">
        <w:rPr>
          <w:rFonts w:ascii="MV Boli" w:hAnsi="MV Boli" w:cs="MV Boli"/>
          <w:sz w:val="15"/>
          <w:szCs w:val="15"/>
        </w:rPr>
        <w:t xml:space="preserve"> </w:t>
      </w:r>
      <w:r w:rsidRPr="00D318CF">
        <w:rPr>
          <w:rFonts w:ascii="MV Boli" w:hAnsi="MV Boli" w:cs="MV Boli"/>
          <w:color w:val="0000FF"/>
          <w:sz w:val="15"/>
          <w:szCs w:val="15"/>
        </w:rPr>
        <w:t>void</w:t>
      </w:r>
      <w:r w:rsidRPr="00D318CF">
        <w:rPr>
          <w:rFonts w:ascii="MV Boli" w:hAnsi="MV Boli" w:cs="MV Boli"/>
          <w:sz w:val="15"/>
          <w:szCs w:val="15"/>
        </w:rPr>
        <w:t xml:space="preserve"> checkFsPermission(INode inode, </w:t>
      </w:r>
      <w:r w:rsidRPr="00D318CF">
        <w:rPr>
          <w:rFonts w:ascii="MV Boli" w:hAnsi="MV Boli" w:cs="MV Boli"/>
          <w:color w:val="0000FF"/>
          <w:sz w:val="15"/>
          <w:szCs w:val="15"/>
        </w:rPr>
        <w:t>int</w:t>
      </w:r>
      <w:r w:rsidRPr="00D318CF">
        <w:rPr>
          <w:rFonts w:ascii="MV Boli" w:hAnsi="MV Boli" w:cs="MV Boli"/>
          <w:sz w:val="15"/>
          <w:szCs w:val="15"/>
        </w:rPr>
        <w:t xml:space="preserve"> snapshotId, FsAction access,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  FsPermission mode) throws AccessControlException {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</w:t>
      </w:r>
      <w:r w:rsidRPr="00D318CF">
        <w:rPr>
          <w:rFonts w:ascii="MV Boli" w:hAnsi="MV Boli" w:cs="MV Boli"/>
          <w:color w:val="0000FF"/>
          <w:sz w:val="15"/>
          <w:szCs w:val="15"/>
        </w:rPr>
        <w:t>if</w:t>
      </w:r>
      <w:r w:rsidRPr="00D318CF">
        <w:rPr>
          <w:rFonts w:ascii="MV Boli" w:hAnsi="MV Boli" w:cs="MV Boli"/>
          <w:sz w:val="15"/>
          <w:szCs w:val="15"/>
        </w:rPr>
        <w:t xml:space="preserve"> (user.equals(inode.getUserName(snapshotId))) { </w:t>
      </w:r>
      <w:r w:rsidRPr="00D318CF">
        <w:rPr>
          <w:rFonts w:ascii="MV Boli" w:hAnsi="MV Boli" w:cs="MV Boli"/>
          <w:color w:val="008000"/>
          <w:sz w:val="15"/>
          <w:szCs w:val="15"/>
        </w:rPr>
        <w:t>//user class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  </w:t>
      </w:r>
      <w:r w:rsidRPr="00D318CF">
        <w:rPr>
          <w:rFonts w:ascii="MV Boli" w:hAnsi="MV Boli" w:cs="MV Boli"/>
          <w:color w:val="0000FF"/>
          <w:sz w:val="15"/>
          <w:szCs w:val="15"/>
        </w:rPr>
        <w:t>if</w:t>
      </w:r>
      <w:r w:rsidRPr="00D318CF">
        <w:rPr>
          <w:rFonts w:ascii="MV Boli" w:hAnsi="MV Boli" w:cs="MV Boli"/>
          <w:sz w:val="15"/>
          <w:szCs w:val="15"/>
        </w:rPr>
        <w:t xml:space="preserve"> (mode.getUserAction().implies(access)) { </w:t>
      </w:r>
      <w:r w:rsidRPr="00D318CF">
        <w:rPr>
          <w:rFonts w:ascii="MV Boli" w:hAnsi="MV Boli" w:cs="MV Boli"/>
          <w:color w:val="0000FF"/>
          <w:sz w:val="15"/>
          <w:szCs w:val="15"/>
        </w:rPr>
        <w:t>return</w:t>
      </w:r>
      <w:r w:rsidRPr="00D318CF">
        <w:rPr>
          <w:rFonts w:ascii="MV Boli" w:hAnsi="MV Boli" w:cs="MV Boli"/>
          <w:sz w:val="15"/>
          <w:szCs w:val="15"/>
        </w:rPr>
        <w:t>; 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</w:t>
      </w:r>
      <w:r w:rsidRPr="00D318CF">
        <w:rPr>
          <w:rFonts w:ascii="MV Boli" w:hAnsi="MV Boli" w:cs="MV Boli"/>
          <w:color w:val="0000FF"/>
          <w:sz w:val="15"/>
          <w:szCs w:val="15"/>
        </w:rPr>
        <w:t>else</w:t>
      </w:r>
      <w:r w:rsidRPr="00D318CF">
        <w:rPr>
          <w:rFonts w:ascii="MV Boli" w:hAnsi="MV Boli" w:cs="MV Boli"/>
          <w:sz w:val="15"/>
          <w:szCs w:val="15"/>
        </w:rPr>
        <w:t xml:space="preserve"> </w:t>
      </w:r>
      <w:r w:rsidRPr="00D318CF">
        <w:rPr>
          <w:rFonts w:ascii="MV Boli" w:hAnsi="MV Boli" w:cs="MV Boli"/>
          <w:color w:val="0000FF"/>
          <w:sz w:val="15"/>
          <w:szCs w:val="15"/>
        </w:rPr>
        <w:t>if</w:t>
      </w:r>
      <w:r w:rsidRPr="00D318CF">
        <w:rPr>
          <w:rFonts w:ascii="MV Boli" w:hAnsi="MV Boli" w:cs="MV Boli"/>
          <w:sz w:val="15"/>
          <w:szCs w:val="15"/>
        </w:rPr>
        <w:t xml:space="preserve"> (groups.contains(inode.getGroupName(snapshotId))) { </w:t>
      </w:r>
      <w:r w:rsidRPr="00D318CF">
        <w:rPr>
          <w:rFonts w:ascii="MV Boli" w:hAnsi="MV Boli" w:cs="MV Boli"/>
          <w:color w:val="008000"/>
          <w:sz w:val="15"/>
          <w:szCs w:val="15"/>
        </w:rPr>
        <w:t>//group class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  </w:t>
      </w:r>
      <w:r w:rsidRPr="00D318CF">
        <w:rPr>
          <w:rFonts w:ascii="MV Boli" w:hAnsi="MV Boli" w:cs="MV Boli"/>
          <w:color w:val="0000FF"/>
          <w:sz w:val="15"/>
          <w:szCs w:val="15"/>
        </w:rPr>
        <w:t>if</w:t>
      </w:r>
      <w:r w:rsidRPr="00D318CF">
        <w:rPr>
          <w:rFonts w:ascii="MV Boli" w:hAnsi="MV Boli" w:cs="MV Boli"/>
          <w:sz w:val="15"/>
          <w:szCs w:val="15"/>
        </w:rPr>
        <w:t xml:space="preserve"> (mode.getGroupAction().implies(access)) { </w:t>
      </w:r>
      <w:r w:rsidRPr="00D318CF">
        <w:rPr>
          <w:rFonts w:ascii="MV Boli" w:hAnsi="MV Boli" w:cs="MV Boli"/>
          <w:color w:val="0000FF"/>
          <w:sz w:val="15"/>
          <w:szCs w:val="15"/>
        </w:rPr>
        <w:t>return</w:t>
      </w:r>
      <w:r w:rsidRPr="00D318CF">
        <w:rPr>
          <w:rFonts w:ascii="MV Boli" w:hAnsi="MV Boli" w:cs="MV Boli"/>
          <w:sz w:val="15"/>
          <w:szCs w:val="15"/>
        </w:rPr>
        <w:t>; 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</w:t>
      </w:r>
      <w:r w:rsidRPr="00D318CF">
        <w:rPr>
          <w:rFonts w:ascii="MV Boli" w:hAnsi="MV Boli" w:cs="MV Boli"/>
          <w:color w:val="0000FF"/>
          <w:sz w:val="15"/>
          <w:szCs w:val="15"/>
        </w:rPr>
        <w:t>else</w:t>
      </w:r>
      <w:r w:rsidRPr="00D318CF">
        <w:rPr>
          <w:rFonts w:ascii="MV Boli" w:hAnsi="MV Boli" w:cs="MV Boli"/>
          <w:sz w:val="15"/>
          <w:szCs w:val="15"/>
        </w:rPr>
        <w:t xml:space="preserve"> { </w:t>
      </w:r>
      <w:r w:rsidRPr="00D318CF">
        <w:rPr>
          <w:rFonts w:ascii="MV Boli" w:hAnsi="MV Boli" w:cs="MV Boli"/>
          <w:color w:val="008000"/>
          <w:sz w:val="15"/>
          <w:szCs w:val="15"/>
        </w:rPr>
        <w:t>//other class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  </w:t>
      </w:r>
      <w:r w:rsidRPr="00D318CF">
        <w:rPr>
          <w:rFonts w:ascii="MV Boli" w:hAnsi="MV Boli" w:cs="MV Boli"/>
          <w:color w:val="0000FF"/>
          <w:sz w:val="15"/>
          <w:szCs w:val="15"/>
        </w:rPr>
        <w:t>if</w:t>
      </w:r>
      <w:r w:rsidRPr="00D318CF">
        <w:rPr>
          <w:rFonts w:ascii="MV Boli" w:hAnsi="MV Boli" w:cs="MV Boli"/>
          <w:sz w:val="15"/>
          <w:szCs w:val="15"/>
        </w:rPr>
        <w:t xml:space="preserve"> (mode.getOtherAction().implies(access)) { </w:t>
      </w:r>
      <w:r w:rsidRPr="00D318CF">
        <w:rPr>
          <w:rFonts w:ascii="MV Boli" w:hAnsi="MV Boli" w:cs="MV Boli"/>
          <w:color w:val="0000FF"/>
          <w:sz w:val="15"/>
          <w:szCs w:val="15"/>
        </w:rPr>
        <w:t>return</w:t>
      </w:r>
      <w:r w:rsidRPr="00D318CF">
        <w:rPr>
          <w:rFonts w:ascii="MV Boli" w:hAnsi="MV Boli" w:cs="MV Boli"/>
          <w:sz w:val="15"/>
          <w:szCs w:val="15"/>
        </w:rPr>
        <w:t>; 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}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</w:t>
      </w:r>
      <w:r w:rsidRPr="00D318CF">
        <w:rPr>
          <w:rFonts w:ascii="MV Boli" w:hAnsi="MV Boli" w:cs="MV Boli"/>
          <w:color w:val="0000FF"/>
          <w:sz w:val="15"/>
          <w:szCs w:val="15"/>
        </w:rPr>
        <w:t>throw</w:t>
      </w:r>
      <w:r w:rsidRPr="00D318CF">
        <w:rPr>
          <w:rFonts w:ascii="MV Boli" w:hAnsi="MV Boli" w:cs="MV Boli"/>
          <w:sz w:val="15"/>
          <w:szCs w:val="15"/>
        </w:rPr>
        <w:t xml:space="preserve"> </w:t>
      </w:r>
      <w:r w:rsidRPr="00D318CF">
        <w:rPr>
          <w:rFonts w:ascii="MV Boli" w:hAnsi="MV Boli" w:cs="MV Boli"/>
          <w:color w:val="0000FF"/>
          <w:sz w:val="15"/>
          <w:szCs w:val="15"/>
        </w:rPr>
        <w:t>new</w:t>
      </w:r>
      <w:r w:rsidRPr="00D318CF">
        <w:rPr>
          <w:rFonts w:ascii="MV Boli" w:hAnsi="MV Boli" w:cs="MV Boli"/>
          <w:sz w:val="15"/>
          <w:szCs w:val="15"/>
        </w:rPr>
        <w:t xml:space="preserve"> AccessControlException(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    toAccessControlString(inode, snapshotId, access, mode));</w:t>
      </w:r>
    </w:p>
    <w:p w:rsidR="00D318CF" w:rsidRPr="00D318CF" w:rsidRDefault="00D318CF" w:rsidP="00D318CF">
      <w:pPr>
        <w:widowControl/>
        <w:numPr>
          <w:ilvl w:val="0"/>
          <w:numId w:val="3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60" w:lineRule="auto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318CF">
        <w:rPr>
          <w:rFonts w:ascii="MV Boli" w:hAnsi="MV Boli" w:cs="MV Boli"/>
          <w:sz w:val="15"/>
          <w:szCs w:val="15"/>
        </w:rPr>
        <w:t>  }</w:t>
      </w:r>
    </w:p>
    <w:p w:rsidR="00D318CF" w:rsidRPr="00D318CF" w:rsidRDefault="00D318CF">
      <w:pPr>
        <w:rPr>
          <w:rFonts w:ascii="MV Boli" w:hAnsi="MV Boli" w:cs="MV Boli"/>
          <w:szCs w:val="21"/>
        </w:rPr>
      </w:pPr>
    </w:p>
    <w:sectPr w:rsidR="00D318CF" w:rsidRPr="00D318CF" w:rsidSect="008558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46E1" w:rsidRDefault="00E446E1" w:rsidP="006E5486">
      <w:r>
        <w:separator/>
      </w:r>
    </w:p>
  </w:endnote>
  <w:endnote w:type="continuationSeparator" w:id="1">
    <w:p w:rsidR="00E446E1" w:rsidRDefault="00E446E1" w:rsidP="006E548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46E1" w:rsidRDefault="00E446E1" w:rsidP="006E5486">
      <w:r>
        <w:separator/>
      </w:r>
    </w:p>
  </w:footnote>
  <w:footnote w:type="continuationSeparator" w:id="1">
    <w:p w:rsidR="00E446E1" w:rsidRDefault="00E446E1" w:rsidP="006E548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BB0C4E"/>
    <w:multiLevelType w:val="multilevel"/>
    <w:tmpl w:val="8DE2C1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DE20DBC"/>
    <w:multiLevelType w:val="multilevel"/>
    <w:tmpl w:val="15EE8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0291885"/>
    <w:multiLevelType w:val="multilevel"/>
    <w:tmpl w:val="DAFA4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D033E9B"/>
    <w:multiLevelType w:val="multilevel"/>
    <w:tmpl w:val="0E2615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5486"/>
    <w:rsid w:val="00056E25"/>
    <w:rsid w:val="000D74CA"/>
    <w:rsid w:val="000E7299"/>
    <w:rsid w:val="00147DD6"/>
    <w:rsid w:val="001A4557"/>
    <w:rsid w:val="001B1D7D"/>
    <w:rsid w:val="00286913"/>
    <w:rsid w:val="002922CA"/>
    <w:rsid w:val="003167AA"/>
    <w:rsid w:val="00331A5D"/>
    <w:rsid w:val="00382253"/>
    <w:rsid w:val="003A2844"/>
    <w:rsid w:val="003B175A"/>
    <w:rsid w:val="003B311A"/>
    <w:rsid w:val="003F6A75"/>
    <w:rsid w:val="00405A50"/>
    <w:rsid w:val="00464F22"/>
    <w:rsid w:val="004744EC"/>
    <w:rsid w:val="004A0925"/>
    <w:rsid w:val="004B3189"/>
    <w:rsid w:val="004F5028"/>
    <w:rsid w:val="00534A65"/>
    <w:rsid w:val="005D457D"/>
    <w:rsid w:val="00637BFC"/>
    <w:rsid w:val="00642301"/>
    <w:rsid w:val="006608D6"/>
    <w:rsid w:val="00674061"/>
    <w:rsid w:val="00687B21"/>
    <w:rsid w:val="006E5486"/>
    <w:rsid w:val="00714F2D"/>
    <w:rsid w:val="00736AA2"/>
    <w:rsid w:val="007408C5"/>
    <w:rsid w:val="00793B5E"/>
    <w:rsid w:val="007D73E9"/>
    <w:rsid w:val="007E7127"/>
    <w:rsid w:val="00840657"/>
    <w:rsid w:val="00842B48"/>
    <w:rsid w:val="008558EB"/>
    <w:rsid w:val="008655F4"/>
    <w:rsid w:val="00881D9E"/>
    <w:rsid w:val="008A1AE6"/>
    <w:rsid w:val="00954A6D"/>
    <w:rsid w:val="00997010"/>
    <w:rsid w:val="009B6928"/>
    <w:rsid w:val="009E235B"/>
    <w:rsid w:val="009E46B6"/>
    <w:rsid w:val="00A77DF3"/>
    <w:rsid w:val="00AA3690"/>
    <w:rsid w:val="00AB2B16"/>
    <w:rsid w:val="00AC3479"/>
    <w:rsid w:val="00AD0498"/>
    <w:rsid w:val="00B0403F"/>
    <w:rsid w:val="00B67461"/>
    <w:rsid w:val="00BC5285"/>
    <w:rsid w:val="00C043F6"/>
    <w:rsid w:val="00C35CD8"/>
    <w:rsid w:val="00C5548A"/>
    <w:rsid w:val="00C738A0"/>
    <w:rsid w:val="00CA4F30"/>
    <w:rsid w:val="00CA7887"/>
    <w:rsid w:val="00CD6DE7"/>
    <w:rsid w:val="00CF4CE9"/>
    <w:rsid w:val="00D156D8"/>
    <w:rsid w:val="00D318CF"/>
    <w:rsid w:val="00D55C2D"/>
    <w:rsid w:val="00D75607"/>
    <w:rsid w:val="00DB32EE"/>
    <w:rsid w:val="00DE12D8"/>
    <w:rsid w:val="00E130D4"/>
    <w:rsid w:val="00E446E1"/>
    <w:rsid w:val="00E87E2C"/>
    <w:rsid w:val="00EA68A1"/>
    <w:rsid w:val="00F739F1"/>
    <w:rsid w:val="00F867A7"/>
    <w:rsid w:val="00FA5D7E"/>
    <w:rsid w:val="00FD0EBE"/>
    <w:rsid w:val="00FD22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548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A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1A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E54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E548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E54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E548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E548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E548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9B692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9B6928"/>
    <w:rPr>
      <w:rFonts w:ascii="宋体" w:eastAsia="宋体"/>
      <w:sz w:val="18"/>
      <w:szCs w:val="18"/>
    </w:rPr>
  </w:style>
  <w:style w:type="paragraph" w:styleId="a7">
    <w:name w:val="Title"/>
    <w:basedOn w:val="a"/>
    <w:next w:val="a"/>
    <w:link w:val="Char3"/>
    <w:uiPriority w:val="10"/>
    <w:qFormat/>
    <w:rsid w:val="009B692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7"/>
    <w:uiPriority w:val="10"/>
    <w:rsid w:val="009B692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31A5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1A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46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6</TotalTime>
  <Pages>5</Pages>
  <Words>792</Words>
  <Characters>4520</Characters>
  <Application>Microsoft Office Word</Application>
  <DocSecurity>0</DocSecurity>
  <Lines>37</Lines>
  <Paragraphs>10</Paragraphs>
  <ScaleCrop>false</ScaleCrop>
  <Company/>
  <LinksUpToDate>false</LinksUpToDate>
  <CharactersWithSpaces>5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80</cp:revision>
  <dcterms:created xsi:type="dcterms:W3CDTF">2014-10-12T14:17:00Z</dcterms:created>
  <dcterms:modified xsi:type="dcterms:W3CDTF">2014-11-19T12:51:00Z</dcterms:modified>
</cp:coreProperties>
</file>